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407B" w:rsidRPr="00A067B3" w:rsidRDefault="009D407B" w:rsidP="009D407B">
      <w:pPr>
        <w:spacing w:line="480" w:lineRule="auto"/>
        <w:jc w:val="center"/>
        <w:rPr>
          <w:rFonts w:ascii="Arial" w:eastAsia="Arial Unicode MS" w:hAnsi="Arial" w:cs="Arial"/>
          <w:b/>
          <w:lang w:val="en-PH"/>
        </w:rPr>
      </w:pPr>
      <w:r w:rsidRPr="00A067B3">
        <w:rPr>
          <w:rFonts w:ascii="Arial" w:eastAsia="Arial Unicode MS" w:hAnsi="Arial" w:cs="Arial"/>
          <w:b/>
          <w:lang w:val="en-PH"/>
        </w:rPr>
        <w:t>Chapter I</w:t>
      </w:r>
    </w:p>
    <w:p w:rsidR="009D407B" w:rsidRPr="00A067B3" w:rsidRDefault="009D407B" w:rsidP="009D407B">
      <w:pPr>
        <w:spacing w:line="480" w:lineRule="auto"/>
        <w:jc w:val="center"/>
        <w:rPr>
          <w:rFonts w:ascii="Arial" w:eastAsia="Arial Unicode MS" w:hAnsi="Arial" w:cs="Arial"/>
          <w:b/>
          <w:lang w:val="en-PH"/>
        </w:rPr>
      </w:pPr>
      <w:r w:rsidRPr="00A067B3">
        <w:rPr>
          <w:rFonts w:ascii="Arial" w:eastAsia="Arial Unicode MS" w:hAnsi="Arial" w:cs="Arial"/>
          <w:b/>
          <w:lang w:val="en-PH"/>
        </w:rPr>
        <w:t>PROBLEM AND ITS BACKGROUND</w:t>
      </w:r>
    </w:p>
    <w:p w:rsidR="009D407B" w:rsidRPr="00266877" w:rsidRDefault="009D407B" w:rsidP="009D407B">
      <w:pPr>
        <w:spacing w:line="480" w:lineRule="auto"/>
        <w:ind w:left="180" w:firstLine="540"/>
        <w:jc w:val="both"/>
        <w:rPr>
          <w:rFonts w:ascii="Arial" w:eastAsia="Arial Unicode MS" w:hAnsi="Arial" w:cs="Arial"/>
          <w:lang w:val="en-PH"/>
        </w:rPr>
      </w:pPr>
      <w:r w:rsidRPr="00A067B3">
        <w:rPr>
          <w:rFonts w:ascii="Arial" w:eastAsia="Arial Unicode MS" w:hAnsi="Arial" w:cs="Arial"/>
          <w:lang w:val="en-PH"/>
        </w:rPr>
        <w:t xml:space="preserve">This chapter will discuss the background and problem of the management system for food e-commerce as well as the objectives of the study and the scope and limitation. It will also explain the significance of the study, the conceptual framework and the definition of </w:t>
      </w:r>
      <w:r>
        <w:rPr>
          <w:rFonts w:ascii="Arial" w:eastAsia="Arial Unicode MS" w:hAnsi="Arial" w:cs="Arial"/>
          <w:lang w:val="en-PH"/>
        </w:rPr>
        <w:t>the terms</w:t>
      </w:r>
      <w:r w:rsidRPr="00A067B3">
        <w:rPr>
          <w:rFonts w:ascii="Arial" w:eastAsia="Arial Unicode MS" w:hAnsi="Arial" w:cs="Arial"/>
          <w:lang w:val="en-PH"/>
        </w:rPr>
        <w:t xml:space="preserve"> of the proposed system.</w:t>
      </w:r>
    </w:p>
    <w:p w:rsidR="009D407B" w:rsidRDefault="009D407B" w:rsidP="009D407B">
      <w:pPr>
        <w:spacing w:line="480" w:lineRule="auto"/>
        <w:jc w:val="center"/>
        <w:rPr>
          <w:rFonts w:ascii="Arial" w:eastAsia="Arial Unicode MS" w:hAnsi="Arial" w:cs="Arial"/>
          <w:b/>
          <w:lang w:val="en-PH"/>
        </w:rPr>
      </w:pPr>
    </w:p>
    <w:p w:rsidR="009D407B" w:rsidRPr="00A067B3" w:rsidRDefault="009D407B" w:rsidP="009D407B">
      <w:pPr>
        <w:spacing w:line="480" w:lineRule="auto"/>
        <w:ind w:left="180" w:right="270"/>
        <w:rPr>
          <w:rFonts w:ascii="Arial" w:eastAsia="Arial Unicode MS" w:hAnsi="Arial" w:cs="Arial"/>
          <w:b/>
          <w:lang w:val="en-PH"/>
        </w:rPr>
      </w:pPr>
      <w:r w:rsidRPr="00A067B3">
        <w:rPr>
          <w:rFonts w:ascii="Arial" w:eastAsia="Arial Unicode MS" w:hAnsi="Arial" w:cs="Arial"/>
          <w:b/>
          <w:lang w:val="en-PH"/>
        </w:rPr>
        <w:t>Background of the Study</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w:t>
      </w:r>
      <w:r>
        <w:rPr>
          <w:rFonts w:ascii="Arial" w:eastAsia="Arial Unicode MS" w:hAnsi="Arial" w:cs="Arial"/>
          <w:lang w:val="en-PH"/>
        </w:rPr>
        <w:t>used</w:t>
      </w:r>
      <w:r w:rsidRPr="00A067B3">
        <w:rPr>
          <w:rFonts w:ascii="Arial" w:eastAsia="Arial Unicode MS" w:hAnsi="Arial" w:cs="Arial"/>
          <w:lang w:val="en-PH"/>
        </w:rPr>
        <w:t xml:space="preserve"> by web publishers to instantly and dynamically update their web pages and settings as new content becomes accessible so that every visit to a site are engaging, informative, resourceful and meaningful.</w:t>
      </w:r>
      <w:r>
        <w:rPr>
          <w:rFonts w:ascii="Arial" w:eastAsia="Arial Unicode MS" w:hAnsi="Arial" w:cs="Arial"/>
          <w:lang w:val="en-PH"/>
        </w:rPr>
        <w:t xml:space="preserve"> </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w:t>
      </w:r>
      <w:r>
        <w:rPr>
          <w:rFonts w:ascii="Arial" w:eastAsia="Arial Unicode MS" w:hAnsi="Arial" w:cs="Arial"/>
          <w:lang w:val="en-PH"/>
        </w:rPr>
        <w:t xml:space="preserve">The scheme planned in this project will enable customers go </w:t>
      </w:r>
      <w:r>
        <w:rPr>
          <w:rFonts w:ascii="Arial" w:eastAsia="Arial Unicode MS" w:hAnsi="Arial" w:cs="Arial"/>
          <w:lang w:val="en-PH"/>
        </w:rPr>
        <w:lastRenderedPageBreak/>
        <w:t>online and pay through PayPal or cash and place order for their food without any traffic matter.</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Due to the great increase in the awareness of the internet and the technologies connected with it, several opportunities are coming up on the web. So many </w:t>
      </w:r>
      <w:r>
        <w:rPr>
          <w:rFonts w:ascii="Arial" w:eastAsia="Arial Unicode MS" w:hAnsi="Arial" w:cs="Arial"/>
          <w:lang w:val="en-PH"/>
        </w:rPr>
        <w:t>businesses</w:t>
      </w:r>
      <w:r w:rsidRPr="00A067B3">
        <w:rPr>
          <w:rFonts w:ascii="Arial" w:eastAsia="Arial Unicode MS" w:hAnsi="Arial" w:cs="Arial"/>
          <w:lang w:val="en-PH"/>
        </w:rPr>
        <w:t xml:space="preserve">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w:t>
      </w:r>
      <w:r>
        <w:rPr>
          <w:rFonts w:ascii="Arial" w:eastAsia="Arial Unicode MS" w:hAnsi="Arial" w:cs="Arial"/>
          <w:lang w:val="en-PH"/>
        </w:rPr>
        <w:t xml:space="preserve"> </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at’s why we proposed Management System for Food E-Commerce with PayPal integration and database algorithms because we knew </w:t>
      </w:r>
      <w:r>
        <w:rPr>
          <w:rFonts w:ascii="Arial" w:eastAsia="Arial Unicode MS" w:hAnsi="Arial" w:cs="Arial"/>
          <w:lang w:val="en-PH"/>
        </w:rPr>
        <w:t>had</w:t>
      </w:r>
      <w:r w:rsidRPr="00A067B3">
        <w:rPr>
          <w:rFonts w:ascii="Arial" w:eastAsia="Arial Unicode MS" w:hAnsi="Arial" w:cs="Arial"/>
          <w:lang w:val="en-PH"/>
        </w:rPr>
        <w:t xml:space="preserve"> a PayPal payment is less time and less bother </w:t>
      </w:r>
      <w:r>
        <w:rPr>
          <w:rFonts w:ascii="Arial" w:eastAsia="Arial Unicode MS" w:hAnsi="Arial" w:cs="Arial"/>
          <w:lang w:val="en-PH"/>
        </w:rPr>
        <w:t>with</w:t>
      </w:r>
      <w:r w:rsidRPr="00A067B3">
        <w:rPr>
          <w:rFonts w:ascii="Arial" w:eastAsia="Arial Unicode MS" w:hAnsi="Arial" w:cs="Arial"/>
          <w:lang w:val="en-PH"/>
        </w:rPr>
        <w:t xml:space="preserve"> the customer. And we include some database algorithms for the security of our database, faster the manipulation and processing of data, security the customer and clients’ personal information, transaction and even bank accounts. Also, included the search algorithms to </w:t>
      </w:r>
      <w:r>
        <w:rPr>
          <w:rFonts w:ascii="Arial" w:eastAsia="Arial Unicode MS" w:hAnsi="Arial" w:cs="Arial"/>
          <w:lang w:val="en-PH"/>
        </w:rPr>
        <w:t>become</w:t>
      </w:r>
      <w:r w:rsidRPr="00A067B3">
        <w:rPr>
          <w:rFonts w:ascii="Arial" w:eastAsia="Arial Unicode MS" w:hAnsi="Arial" w:cs="Arial"/>
          <w:lang w:val="en-PH"/>
        </w:rPr>
        <w:t xml:space="preserve"> more efficient and to optimize the time of searching and loading of the web page. There are 3 users: Administrator for the distributing, monitoring the reports and transaction, Customers for the ordering, transaction, contacting the </w:t>
      </w:r>
      <w:r w:rsidRPr="00A067B3">
        <w:rPr>
          <w:rFonts w:ascii="Arial" w:eastAsia="Arial Unicode MS" w:hAnsi="Arial" w:cs="Arial"/>
          <w:lang w:val="en-PH"/>
        </w:rPr>
        <w:lastRenderedPageBreak/>
        <w:t>developers and Agent for the updating the product or templates available, if they have a new product.</w:t>
      </w:r>
    </w:p>
    <w:p w:rsidR="009D407B" w:rsidRDefault="009D407B" w:rsidP="009D407B">
      <w:pPr>
        <w:spacing w:line="480" w:lineRule="auto"/>
        <w:ind w:left="180" w:right="270" w:firstLine="540"/>
        <w:jc w:val="both"/>
        <w:rPr>
          <w:rFonts w:ascii="Arial" w:eastAsia="Arial Unicode MS" w:hAnsi="Arial" w:cs="Arial"/>
          <w:lang w:val="en-PH"/>
        </w:rPr>
      </w:pPr>
    </w:p>
    <w:p w:rsidR="009D407B" w:rsidRPr="00A067B3" w:rsidRDefault="009D407B" w:rsidP="009D407B">
      <w:pPr>
        <w:spacing w:line="480" w:lineRule="auto"/>
        <w:ind w:left="180" w:right="270"/>
        <w:rPr>
          <w:rFonts w:ascii="Arial" w:eastAsia="Arial Unicode MS" w:hAnsi="Arial" w:cs="Arial"/>
          <w:b/>
          <w:lang w:val="en-PH"/>
        </w:rPr>
      </w:pPr>
      <w:r w:rsidRPr="00A067B3">
        <w:rPr>
          <w:rFonts w:ascii="Arial" w:eastAsia="Arial Unicode MS" w:hAnsi="Arial" w:cs="Arial"/>
          <w:b/>
          <w:lang w:val="en-PH"/>
        </w:rPr>
        <w:t>Statement of the Problem</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9D407B" w:rsidRPr="00A067B3"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Specifically, the researchers determined questions for this purpose were the following:</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researchers or proponents will have a file management system that can handle the uploaded files or documents of the user?</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are the helps of having different modules of a management system for food e-commerce with PayPal integration and database algorithms performing to improve the website?</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How the clients and customer pay their purchased template or product?</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lastRenderedPageBreak/>
        <w:t>How the clients sure if the management system for food e-commerce with PayPal integration and database algorithms is very secure and safe for the money transaction to those unethical hackers?</w:t>
      </w:r>
    </w:p>
    <w:p w:rsidR="009D407B" w:rsidRPr="00A067B3" w:rsidRDefault="009D407B" w:rsidP="009D407B">
      <w:pPr>
        <w:pStyle w:val="ListParagraph"/>
        <w:numPr>
          <w:ilvl w:val="0"/>
          <w:numId w:val="6"/>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What is the performance of the system according to:</w:t>
      </w:r>
    </w:p>
    <w:p w:rsidR="009D407B" w:rsidRPr="00A067B3" w:rsidRDefault="009D407B" w:rsidP="009D407B">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Accuracy,</w:t>
      </w:r>
    </w:p>
    <w:p w:rsidR="009D407B" w:rsidRPr="00A067B3" w:rsidRDefault="009D407B" w:rsidP="009D407B">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Productivity,</w:t>
      </w:r>
    </w:p>
    <w:p w:rsidR="009D407B" w:rsidRPr="00A067B3" w:rsidRDefault="009D407B" w:rsidP="009D407B">
      <w:pPr>
        <w:pStyle w:val="ListParagraph"/>
        <w:numPr>
          <w:ilvl w:val="0"/>
          <w:numId w:val="7"/>
        </w:numPr>
        <w:spacing w:line="480" w:lineRule="auto"/>
        <w:ind w:right="270"/>
        <w:jc w:val="both"/>
        <w:rPr>
          <w:rFonts w:ascii="Arial" w:eastAsia="Arial Unicode MS" w:hAnsi="Arial" w:cs="Arial"/>
          <w:sz w:val="24"/>
          <w:lang w:val="en-PH"/>
        </w:rPr>
      </w:pPr>
      <w:r w:rsidRPr="00A067B3">
        <w:rPr>
          <w:rFonts w:ascii="Arial" w:eastAsia="Arial Unicode MS" w:hAnsi="Arial" w:cs="Arial"/>
          <w:sz w:val="24"/>
          <w:lang w:val="en-PH"/>
        </w:rPr>
        <w:t>Security?</w:t>
      </w: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Default="009D407B" w:rsidP="009D407B">
      <w:pPr>
        <w:pStyle w:val="ListParagraph"/>
        <w:spacing w:line="480" w:lineRule="auto"/>
        <w:ind w:left="2160" w:right="270"/>
        <w:jc w:val="both"/>
        <w:rPr>
          <w:rFonts w:ascii="Arial" w:eastAsia="Arial Unicode MS" w:hAnsi="Arial" w:cs="Arial"/>
          <w:sz w:val="24"/>
          <w:lang w:val="en-PH"/>
        </w:rPr>
      </w:pPr>
    </w:p>
    <w:p w:rsidR="009D407B" w:rsidRPr="00016718" w:rsidRDefault="009D407B" w:rsidP="009D407B">
      <w:pPr>
        <w:pStyle w:val="ListParagraph"/>
        <w:spacing w:line="480" w:lineRule="auto"/>
        <w:ind w:left="2160" w:right="270"/>
        <w:jc w:val="both"/>
        <w:rPr>
          <w:rFonts w:ascii="Arial" w:eastAsia="Arial Unicode MS" w:hAnsi="Arial" w:cs="Arial"/>
          <w:sz w:val="24"/>
          <w:lang w:val="en-PH"/>
        </w:rPr>
      </w:pPr>
    </w:p>
    <w:p w:rsidR="009D407B" w:rsidRPr="00A067B3" w:rsidRDefault="009D407B" w:rsidP="009D407B">
      <w:pPr>
        <w:spacing w:line="480" w:lineRule="auto"/>
        <w:ind w:left="180" w:right="270"/>
        <w:rPr>
          <w:rFonts w:ascii="Arial" w:eastAsia="Arial Unicode MS" w:hAnsi="Arial" w:cs="Arial"/>
          <w:lang w:val="en-PH"/>
        </w:rPr>
      </w:pPr>
      <w:r w:rsidRPr="00A067B3">
        <w:rPr>
          <w:rFonts w:ascii="Arial" w:eastAsia="Arial Unicode MS" w:hAnsi="Arial" w:cs="Arial"/>
          <w:b/>
          <w:lang w:val="en-PH"/>
        </w:rPr>
        <w:lastRenderedPageBreak/>
        <w:t>Conceptual Framework</w:t>
      </w:r>
    </w:p>
    <w:p w:rsidR="009D407B" w:rsidRPr="00A067B3" w:rsidRDefault="009D407B" w:rsidP="009D407B">
      <w:pPr>
        <w:spacing w:line="480" w:lineRule="auto"/>
        <w:ind w:right="270" w:firstLine="720"/>
        <w:jc w:val="both"/>
        <w:rPr>
          <w:rFonts w:ascii="Arial" w:eastAsia="Arial Unicode MS" w:hAnsi="Arial" w:cs="Arial"/>
          <w:lang w:val="en-PH"/>
        </w:rPr>
      </w:pPr>
      <w:r w:rsidRPr="00A067B3">
        <w:rPr>
          <w:rFonts w:ascii="Arial" w:eastAsia="Arial Unicode MS" w:hAnsi="Arial" w:cs="Arial"/>
          <w:lang w:val="en-PH"/>
        </w:rPr>
        <w:t>The conceptual framework shows the need of the system.</w:t>
      </w:r>
      <w:r w:rsidRPr="00A067B3">
        <w:rPr>
          <w:noProof/>
          <w:lang w:val="en-PH" w:eastAsia="en-PH"/>
        </w:rPr>
        <mc:AlternateContent>
          <mc:Choice Requires="wps">
            <w:drawing>
              <wp:anchor distT="0" distB="0" distL="114300" distR="114300" simplePos="0" relativeHeight="251660288" behindDoc="0" locked="0" layoutInCell="1" allowOverlap="1" wp14:anchorId="5719C60D" wp14:editId="12CFC9DA">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9D407B" w:rsidRPr="00DF33AA" w:rsidRDefault="009D407B" w:rsidP="009D407B">
                            <w:pPr>
                              <w:rPr>
                                <w:rFonts w:ascii="Arial" w:hAnsi="Arial" w:cs="Arial"/>
                                <w:b/>
                              </w:rPr>
                            </w:pPr>
                            <w:r w:rsidRPr="00DF33AA">
                              <w:rPr>
                                <w:rFonts w:ascii="Arial" w:hAnsi="Arial" w:cs="Arial"/>
                                <w:b/>
                              </w:rPr>
                              <w:t>Knowledge Requirements:</w:t>
                            </w:r>
                          </w:p>
                          <w:p w:rsidR="009D407B" w:rsidRPr="00892D33" w:rsidRDefault="009D407B" w:rsidP="009D407B">
                            <w:pPr>
                              <w:pStyle w:val="NoSpacing"/>
                              <w:numPr>
                                <w:ilvl w:val="0"/>
                                <w:numId w:val="1"/>
                              </w:numPr>
                              <w:ind w:left="360"/>
                              <w:rPr>
                                <w:rFonts w:ascii="Arial" w:hAnsi="Arial" w:cs="Arial"/>
                                <w:sz w:val="24"/>
                              </w:rPr>
                            </w:pPr>
                            <w:r>
                              <w:rPr>
                                <w:rFonts w:ascii="Arial" w:hAnsi="Arial" w:cs="Arial"/>
                                <w:sz w:val="24"/>
                              </w:rPr>
                              <w:t>Client information</w:t>
                            </w:r>
                          </w:p>
                          <w:p w:rsidR="009D407B" w:rsidRPr="00892D33" w:rsidRDefault="009D407B" w:rsidP="009D407B">
                            <w:pPr>
                              <w:pStyle w:val="NoSpacing"/>
                              <w:numPr>
                                <w:ilvl w:val="0"/>
                                <w:numId w:val="1"/>
                              </w:numPr>
                              <w:ind w:left="360"/>
                              <w:rPr>
                                <w:rFonts w:ascii="Arial" w:hAnsi="Arial" w:cs="Arial"/>
                                <w:sz w:val="24"/>
                              </w:rPr>
                            </w:pPr>
                            <w:r>
                              <w:rPr>
                                <w:rFonts w:ascii="Arial" w:hAnsi="Arial" w:cs="Arial"/>
                                <w:sz w:val="24"/>
                              </w:rPr>
                              <w:t>Customer information</w:t>
                            </w:r>
                          </w:p>
                          <w:p w:rsidR="009D407B" w:rsidRPr="00DF33AA" w:rsidRDefault="009D407B" w:rsidP="009D407B">
                            <w:pPr>
                              <w:rPr>
                                <w:rFonts w:ascii="Arial" w:hAnsi="Arial" w:cs="Arial"/>
                                <w:b/>
                              </w:rPr>
                            </w:pPr>
                            <w:r w:rsidRPr="00DF33AA">
                              <w:rPr>
                                <w:rFonts w:ascii="Arial" w:hAnsi="Arial" w:cs="Arial"/>
                                <w:b/>
                              </w:rPr>
                              <w:t>Software Requirements:</w:t>
                            </w:r>
                          </w:p>
                          <w:p w:rsidR="009D407B" w:rsidRPr="00892D33" w:rsidRDefault="009D407B" w:rsidP="009D407B">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9D407B" w:rsidRPr="00892D33" w:rsidRDefault="009D407B" w:rsidP="009D407B">
                            <w:pPr>
                              <w:pStyle w:val="NoSpacing"/>
                              <w:numPr>
                                <w:ilvl w:val="0"/>
                                <w:numId w:val="2"/>
                              </w:numPr>
                              <w:ind w:left="360"/>
                              <w:rPr>
                                <w:rFonts w:ascii="Arial" w:hAnsi="Arial" w:cs="Arial"/>
                                <w:b/>
                                <w:sz w:val="24"/>
                              </w:rPr>
                            </w:pPr>
                            <w:r w:rsidRPr="00892D33">
                              <w:rPr>
                                <w:rFonts w:ascii="Arial" w:hAnsi="Arial" w:cs="Arial"/>
                                <w:sz w:val="24"/>
                              </w:rPr>
                              <w:t>XAMPP</w:t>
                            </w:r>
                          </w:p>
                          <w:p w:rsidR="009D407B" w:rsidRPr="00892D33" w:rsidRDefault="009D407B" w:rsidP="009D407B">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9D407B" w:rsidRPr="00DF33AA" w:rsidRDefault="009D407B" w:rsidP="009D407B">
                            <w:pPr>
                              <w:rPr>
                                <w:rFonts w:ascii="Arial" w:hAnsi="Arial" w:cs="Arial"/>
                                <w:b/>
                              </w:rPr>
                            </w:pPr>
                            <w:r w:rsidRPr="00DF33AA">
                              <w:rPr>
                                <w:rFonts w:ascii="Arial" w:hAnsi="Arial" w:cs="Arial"/>
                                <w:b/>
                              </w:rPr>
                              <w:t>Hardware Requirements:</w:t>
                            </w:r>
                          </w:p>
                          <w:p w:rsidR="009D407B" w:rsidRPr="00892D33" w:rsidRDefault="009D407B" w:rsidP="009D407B">
                            <w:pPr>
                              <w:pStyle w:val="NoSpacing"/>
                              <w:numPr>
                                <w:ilvl w:val="0"/>
                                <w:numId w:val="2"/>
                              </w:numPr>
                              <w:ind w:left="360"/>
                              <w:rPr>
                                <w:rFonts w:ascii="Arial" w:hAnsi="Arial" w:cs="Arial"/>
                                <w:sz w:val="24"/>
                              </w:rPr>
                            </w:pPr>
                            <w:r>
                              <w:rPr>
                                <w:rFonts w:ascii="Arial" w:hAnsi="Arial" w:cs="Arial"/>
                                <w:sz w:val="24"/>
                              </w:rPr>
                              <w:t>A Laptop or Desktop</w:t>
                            </w:r>
                          </w:p>
                          <w:p w:rsidR="009D407B" w:rsidRPr="00892D33" w:rsidRDefault="009D407B" w:rsidP="009D407B">
                            <w:pPr>
                              <w:pStyle w:val="NoSpacing"/>
                              <w:numPr>
                                <w:ilvl w:val="1"/>
                                <w:numId w:val="3"/>
                              </w:numPr>
                              <w:ind w:left="450"/>
                              <w:rPr>
                                <w:rFonts w:ascii="Arial" w:hAnsi="Arial" w:cs="Arial"/>
                                <w:sz w:val="24"/>
                              </w:rPr>
                            </w:pPr>
                            <w:r w:rsidRPr="00892D33">
                              <w:rPr>
                                <w:rFonts w:ascii="Arial" w:hAnsi="Arial" w:cs="Arial"/>
                                <w:sz w:val="24"/>
                              </w:rPr>
                              <w:t>System Requirements</w:t>
                            </w:r>
                          </w:p>
                          <w:p w:rsidR="009D407B" w:rsidRPr="00892D33" w:rsidRDefault="009D407B" w:rsidP="009D407B">
                            <w:pPr>
                              <w:pStyle w:val="NoSpacing"/>
                              <w:numPr>
                                <w:ilvl w:val="0"/>
                                <w:numId w:val="4"/>
                              </w:numPr>
                              <w:rPr>
                                <w:rFonts w:ascii="Arial" w:hAnsi="Arial" w:cs="Arial"/>
                                <w:sz w:val="24"/>
                              </w:rPr>
                            </w:pPr>
                            <w:r w:rsidRPr="00892D33">
                              <w:rPr>
                                <w:rFonts w:ascii="Arial" w:hAnsi="Arial" w:cs="Arial"/>
                                <w:sz w:val="24"/>
                              </w:rPr>
                              <w:t>1.6 GHz or faster processor</w:t>
                            </w:r>
                          </w:p>
                          <w:p w:rsidR="009D407B" w:rsidRPr="00892D33" w:rsidRDefault="009D407B" w:rsidP="009D407B">
                            <w:pPr>
                              <w:pStyle w:val="NoSpacing"/>
                              <w:numPr>
                                <w:ilvl w:val="0"/>
                                <w:numId w:val="4"/>
                              </w:numPr>
                              <w:rPr>
                                <w:rFonts w:ascii="Arial" w:hAnsi="Arial" w:cs="Arial"/>
                                <w:sz w:val="24"/>
                              </w:rPr>
                            </w:pPr>
                            <w:r w:rsidRPr="00892D33">
                              <w:rPr>
                                <w:rFonts w:ascii="Arial" w:hAnsi="Arial" w:cs="Arial"/>
                                <w:sz w:val="24"/>
                              </w:rPr>
                              <w:t>2 GB RAM</w:t>
                            </w:r>
                          </w:p>
                          <w:p w:rsidR="009D407B" w:rsidRPr="00892D33" w:rsidRDefault="009D407B" w:rsidP="009D407B">
                            <w:pPr>
                              <w:pStyle w:val="NoSpacing"/>
                              <w:numPr>
                                <w:ilvl w:val="0"/>
                                <w:numId w:val="4"/>
                              </w:numPr>
                              <w:rPr>
                                <w:rFonts w:ascii="Arial" w:hAnsi="Arial" w:cs="Arial"/>
                                <w:sz w:val="24"/>
                              </w:rPr>
                            </w:pPr>
                            <w:r>
                              <w:rPr>
                                <w:rFonts w:ascii="Arial" w:hAnsi="Arial" w:cs="Arial"/>
                                <w:sz w:val="24"/>
                              </w:rPr>
                              <w:t xml:space="preserve">500 GB Hard disk </w:t>
                            </w:r>
                          </w:p>
                          <w:p w:rsidR="009D407B" w:rsidRPr="00646DD6" w:rsidRDefault="009D407B" w:rsidP="009D407B">
                            <w:pPr>
                              <w:pStyle w:val="NoSpacing"/>
                              <w:numPr>
                                <w:ilvl w:val="0"/>
                                <w:numId w:val="4"/>
                              </w:numPr>
                              <w:rPr>
                                <w:rFonts w:ascii="Arial" w:hAnsi="Arial" w:cs="Arial"/>
                                <w:sz w:val="24"/>
                              </w:rPr>
                            </w:pPr>
                            <w:r w:rsidRPr="00892D33">
                              <w:rPr>
                                <w:rFonts w:ascii="Arial" w:hAnsi="Arial" w:cs="Arial"/>
                                <w:sz w:val="24"/>
                              </w:rPr>
                              <w:t>1024 x 768 or higher display resolution</w:t>
                            </w:r>
                          </w:p>
                          <w:p w:rsidR="009D407B" w:rsidRPr="00892D33" w:rsidRDefault="009D407B" w:rsidP="009D407B">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9C60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9D407B" w:rsidRPr="00DF33AA" w:rsidRDefault="009D407B" w:rsidP="009D407B">
                      <w:pPr>
                        <w:rPr>
                          <w:rFonts w:ascii="Arial" w:hAnsi="Arial" w:cs="Arial"/>
                          <w:b/>
                        </w:rPr>
                      </w:pPr>
                      <w:r w:rsidRPr="00DF33AA">
                        <w:rPr>
                          <w:rFonts w:ascii="Arial" w:hAnsi="Arial" w:cs="Arial"/>
                          <w:b/>
                        </w:rPr>
                        <w:t>Knowledge Requirements:</w:t>
                      </w:r>
                    </w:p>
                    <w:p w:rsidR="009D407B" w:rsidRPr="00892D33" w:rsidRDefault="009D407B" w:rsidP="009D407B">
                      <w:pPr>
                        <w:pStyle w:val="NoSpacing"/>
                        <w:numPr>
                          <w:ilvl w:val="0"/>
                          <w:numId w:val="1"/>
                        </w:numPr>
                        <w:ind w:left="360"/>
                        <w:rPr>
                          <w:rFonts w:ascii="Arial" w:hAnsi="Arial" w:cs="Arial"/>
                          <w:sz w:val="24"/>
                        </w:rPr>
                      </w:pPr>
                      <w:r>
                        <w:rPr>
                          <w:rFonts w:ascii="Arial" w:hAnsi="Arial" w:cs="Arial"/>
                          <w:sz w:val="24"/>
                        </w:rPr>
                        <w:t>Client information</w:t>
                      </w:r>
                    </w:p>
                    <w:p w:rsidR="009D407B" w:rsidRPr="00892D33" w:rsidRDefault="009D407B" w:rsidP="009D407B">
                      <w:pPr>
                        <w:pStyle w:val="NoSpacing"/>
                        <w:numPr>
                          <w:ilvl w:val="0"/>
                          <w:numId w:val="1"/>
                        </w:numPr>
                        <w:ind w:left="360"/>
                        <w:rPr>
                          <w:rFonts w:ascii="Arial" w:hAnsi="Arial" w:cs="Arial"/>
                          <w:sz w:val="24"/>
                        </w:rPr>
                      </w:pPr>
                      <w:r>
                        <w:rPr>
                          <w:rFonts w:ascii="Arial" w:hAnsi="Arial" w:cs="Arial"/>
                          <w:sz w:val="24"/>
                        </w:rPr>
                        <w:t>Customer information</w:t>
                      </w:r>
                    </w:p>
                    <w:p w:rsidR="009D407B" w:rsidRPr="00DF33AA" w:rsidRDefault="009D407B" w:rsidP="009D407B">
                      <w:pPr>
                        <w:rPr>
                          <w:rFonts w:ascii="Arial" w:hAnsi="Arial" w:cs="Arial"/>
                          <w:b/>
                        </w:rPr>
                      </w:pPr>
                      <w:r w:rsidRPr="00DF33AA">
                        <w:rPr>
                          <w:rFonts w:ascii="Arial" w:hAnsi="Arial" w:cs="Arial"/>
                          <w:b/>
                        </w:rPr>
                        <w:t>Software Requirements:</w:t>
                      </w:r>
                    </w:p>
                    <w:p w:rsidR="009D407B" w:rsidRPr="00892D33" w:rsidRDefault="009D407B" w:rsidP="009D407B">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9D407B" w:rsidRPr="00892D33" w:rsidRDefault="009D407B" w:rsidP="009D407B">
                      <w:pPr>
                        <w:pStyle w:val="NoSpacing"/>
                        <w:numPr>
                          <w:ilvl w:val="0"/>
                          <w:numId w:val="2"/>
                        </w:numPr>
                        <w:ind w:left="360"/>
                        <w:rPr>
                          <w:rFonts w:ascii="Arial" w:hAnsi="Arial" w:cs="Arial"/>
                          <w:b/>
                          <w:sz w:val="24"/>
                        </w:rPr>
                      </w:pPr>
                      <w:r w:rsidRPr="00892D33">
                        <w:rPr>
                          <w:rFonts w:ascii="Arial" w:hAnsi="Arial" w:cs="Arial"/>
                          <w:sz w:val="24"/>
                        </w:rPr>
                        <w:t>XAMPP</w:t>
                      </w:r>
                    </w:p>
                    <w:p w:rsidR="009D407B" w:rsidRPr="00892D33" w:rsidRDefault="009D407B" w:rsidP="009D407B">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9D407B" w:rsidRPr="00DF33AA" w:rsidRDefault="009D407B" w:rsidP="009D407B">
                      <w:pPr>
                        <w:rPr>
                          <w:rFonts w:ascii="Arial" w:hAnsi="Arial" w:cs="Arial"/>
                          <w:b/>
                        </w:rPr>
                      </w:pPr>
                      <w:r w:rsidRPr="00DF33AA">
                        <w:rPr>
                          <w:rFonts w:ascii="Arial" w:hAnsi="Arial" w:cs="Arial"/>
                          <w:b/>
                        </w:rPr>
                        <w:t>Hardware Requirements:</w:t>
                      </w:r>
                    </w:p>
                    <w:p w:rsidR="009D407B" w:rsidRPr="00892D33" w:rsidRDefault="009D407B" w:rsidP="009D407B">
                      <w:pPr>
                        <w:pStyle w:val="NoSpacing"/>
                        <w:numPr>
                          <w:ilvl w:val="0"/>
                          <w:numId w:val="2"/>
                        </w:numPr>
                        <w:ind w:left="360"/>
                        <w:rPr>
                          <w:rFonts w:ascii="Arial" w:hAnsi="Arial" w:cs="Arial"/>
                          <w:sz w:val="24"/>
                        </w:rPr>
                      </w:pPr>
                      <w:r>
                        <w:rPr>
                          <w:rFonts w:ascii="Arial" w:hAnsi="Arial" w:cs="Arial"/>
                          <w:sz w:val="24"/>
                        </w:rPr>
                        <w:t>A Laptop or Desktop</w:t>
                      </w:r>
                    </w:p>
                    <w:p w:rsidR="009D407B" w:rsidRPr="00892D33" w:rsidRDefault="009D407B" w:rsidP="009D407B">
                      <w:pPr>
                        <w:pStyle w:val="NoSpacing"/>
                        <w:numPr>
                          <w:ilvl w:val="1"/>
                          <w:numId w:val="3"/>
                        </w:numPr>
                        <w:ind w:left="450"/>
                        <w:rPr>
                          <w:rFonts w:ascii="Arial" w:hAnsi="Arial" w:cs="Arial"/>
                          <w:sz w:val="24"/>
                        </w:rPr>
                      </w:pPr>
                      <w:r w:rsidRPr="00892D33">
                        <w:rPr>
                          <w:rFonts w:ascii="Arial" w:hAnsi="Arial" w:cs="Arial"/>
                          <w:sz w:val="24"/>
                        </w:rPr>
                        <w:t>System Requirements</w:t>
                      </w:r>
                    </w:p>
                    <w:p w:rsidR="009D407B" w:rsidRPr="00892D33" w:rsidRDefault="009D407B" w:rsidP="009D407B">
                      <w:pPr>
                        <w:pStyle w:val="NoSpacing"/>
                        <w:numPr>
                          <w:ilvl w:val="0"/>
                          <w:numId w:val="4"/>
                        </w:numPr>
                        <w:rPr>
                          <w:rFonts w:ascii="Arial" w:hAnsi="Arial" w:cs="Arial"/>
                          <w:sz w:val="24"/>
                        </w:rPr>
                      </w:pPr>
                      <w:r w:rsidRPr="00892D33">
                        <w:rPr>
                          <w:rFonts w:ascii="Arial" w:hAnsi="Arial" w:cs="Arial"/>
                          <w:sz w:val="24"/>
                        </w:rPr>
                        <w:t>1.6 GHz or faster processor</w:t>
                      </w:r>
                    </w:p>
                    <w:p w:rsidR="009D407B" w:rsidRPr="00892D33" w:rsidRDefault="009D407B" w:rsidP="009D407B">
                      <w:pPr>
                        <w:pStyle w:val="NoSpacing"/>
                        <w:numPr>
                          <w:ilvl w:val="0"/>
                          <w:numId w:val="4"/>
                        </w:numPr>
                        <w:rPr>
                          <w:rFonts w:ascii="Arial" w:hAnsi="Arial" w:cs="Arial"/>
                          <w:sz w:val="24"/>
                        </w:rPr>
                      </w:pPr>
                      <w:r w:rsidRPr="00892D33">
                        <w:rPr>
                          <w:rFonts w:ascii="Arial" w:hAnsi="Arial" w:cs="Arial"/>
                          <w:sz w:val="24"/>
                        </w:rPr>
                        <w:t>2 GB RAM</w:t>
                      </w:r>
                    </w:p>
                    <w:p w:rsidR="009D407B" w:rsidRPr="00892D33" w:rsidRDefault="009D407B" w:rsidP="009D407B">
                      <w:pPr>
                        <w:pStyle w:val="NoSpacing"/>
                        <w:numPr>
                          <w:ilvl w:val="0"/>
                          <w:numId w:val="4"/>
                        </w:numPr>
                        <w:rPr>
                          <w:rFonts w:ascii="Arial" w:hAnsi="Arial" w:cs="Arial"/>
                          <w:sz w:val="24"/>
                        </w:rPr>
                      </w:pPr>
                      <w:r>
                        <w:rPr>
                          <w:rFonts w:ascii="Arial" w:hAnsi="Arial" w:cs="Arial"/>
                          <w:sz w:val="24"/>
                        </w:rPr>
                        <w:t xml:space="preserve">500 GB Hard disk </w:t>
                      </w:r>
                    </w:p>
                    <w:p w:rsidR="009D407B" w:rsidRPr="00646DD6" w:rsidRDefault="009D407B" w:rsidP="009D407B">
                      <w:pPr>
                        <w:pStyle w:val="NoSpacing"/>
                        <w:numPr>
                          <w:ilvl w:val="0"/>
                          <w:numId w:val="4"/>
                        </w:numPr>
                        <w:rPr>
                          <w:rFonts w:ascii="Arial" w:hAnsi="Arial" w:cs="Arial"/>
                          <w:sz w:val="24"/>
                        </w:rPr>
                      </w:pPr>
                      <w:r w:rsidRPr="00892D33">
                        <w:rPr>
                          <w:rFonts w:ascii="Arial" w:hAnsi="Arial" w:cs="Arial"/>
                          <w:sz w:val="24"/>
                        </w:rPr>
                        <w:t>1024 x 768 or higher display resolution</w:t>
                      </w:r>
                    </w:p>
                    <w:p w:rsidR="009D407B" w:rsidRPr="00892D33" w:rsidRDefault="009D407B" w:rsidP="009D407B">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Pr="00A067B3">
        <w:rPr>
          <w:noProof/>
          <w:lang w:val="en-PH" w:eastAsia="en-PH"/>
        </w:rPr>
        <mc:AlternateContent>
          <mc:Choice Requires="wps">
            <w:drawing>
              <wp:anchor distT="0" distB="0" distL="114300" distR="114300" simplePos="0" relativeHeight="251662336" behindDoc="0" locked="0" layoutInCell="1" allowOverlap="1" wp14:anchorId="487F5D9A" wp14:editId="5936B9A1">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9D407B" w:rsidRPr="00024906" w:rsidRDefault="009D407B" w:rsidP="009D407B">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F5D9A"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9D407B" w:rsidRPr="00024906" w:rsidRDefault="009D407B" w:rsidP="009D407B">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Pr="00A067B3">
        <w:rPr>
          <w:noProof/>
          <w:lang w:val="en-PH" w:eastAsia="en-PH"/>
        </w:rPr>
        <mc:AlternateContent>
          <mc:Choice Requires="wps">
            <w:drawing>
              <wp:anchor distT="0" distB="0" distL="114300" distR="114300" simplePos="0" relativeHeight="251661312" behindDoc="0" locked="0" layoutInCell="1" allowOverlap="1" wp14:anchorId="237C49C7" wp14:editId="72272D88">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9D407B" w:rsidRDefault="009D407B" w:rsidP="009D407B">
                            <w:pPr>
                              <w:pStyle w:val="NoSpacing"/>
                              <w:jc w:val="center"/>
                              <w:rPr>
                                <w:rFonts w:ascii="Arial" w:hAnsi="Arial" w:cs="Arial"/>
                                <w:b/>
                                <w:sz w:val="24"/>
                              </w:rPr>
                            </w:pPr>
                            <w:r>
                              <w:rPr>
                                <w:rFonts w:ascii="Arial" w:hAnsi="Arial" w:cs="Arial"/>
                                <w:b/>
                                <w:sz w:val="24"/>
                              </w:rPr>
                              <w:t>Waterfall Model</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Planning</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Analysis</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Design</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Testing</w:t>
                            </w:r>
                          </w:p>
                          <w:p w:rsidR="009D407B" w:rsidRPr="009F17E0" w:rsidRDefault="009D407B" w:rsidP="009D407B">
                            <w:pPr>
                              <w:pStyle w:val="NoSpacing"/>
                              <w:numPr>
                                <w:ilvl w:val="0"/>
                                <w:numId w:val="5"/>
                              </w:numPr>
                              <w:ind w:left="360"/>
                              <w:rPr>
                                <w:rFonts w:ascii="Arial" w:hAnsi="Arial" w:cs="Arial"/>
                                <w:sz w:val="24"/>
                              </w:rPr>
                            </w:pPr>
                            <w:r>
                              <w:rPr>
                                <w:rFonts w:ascii="Arial" w:hAnsi="Arial" w:cs="Arial"/>
                                <w:sz w:val="24"/>
                              </w:rPr>
                              <w:t>System Implementation</w:t>
                            </w:r>
                          </w:p>
                          <w:p w:rsidR="009D407B" w:rsidRPr="00892D33" w:rsidRDefault="009D407B" w:rsidP="009D407B">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7C49C7"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9D407B" w:rsidRDefault="009D407B" w:rsidP="009D407B">
                      <w:pPr>
                        <w:pStyle w:val="NoSpacing"/>
                        <w:jc w:val="center"/>
                        <w:rPr>
                          <w:rFonts w:ascii="Arial" w:hAnsi="Arial" w:cs="Arial"/>
                          <w:b/>
                          <w:sz w:val="24"/>
                        </w:rPr>
                      </w:pPr>
                      <w:r>
                        <w:rPr>
                          <w:rFonts w:ascii="Arial" w:hAnsi="Arial" w:cs="Arial"/>
                          <w:b/>
                          <w:sz w:val="24"/>
                        </w:rPr>
                        <w:t>Waterfall Model</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Planning</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Analysis</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Design</w:t>
                      </w:r>
                    </w:p>
                    <w:p w:rsidR="009D407B" w:rsidRDefault="009D407B" w:rsidP="009D407B">
                      <w:pPr>
                        <w:pStyle w:val="NoSpacing"/>
                        <w:numPr>
                          <w:ilvl w:val="0"/>
                          <w:numId w:val="5"/>
                        </w:numPr>
                        <w:ind w:left="360"/>
                        <w:rPr>
                          <w:rFonts w:ascii="Arial" w:hAnsi="Arial" w:cs="Arial"/>
                          <w:sz w:val="24"/>
                        </w:rPr>
                      </w:pPr>
                      <w:r>
                        <w:rPr>
                          <w:rFonts w:ascii="Arial" w:hAnsi="Arial" w:cs="Arial"/>
                          <w:sz w:val="24"/>
                        </w:rPr>
                        <w:t>System Testing</w:t>
                      </w:r>
                    </w:p>
                    <w:p w:rsidR="009D407B" w:rsidRPr="009F17E0" w:rsidRDefault="009D407B" w:rsidP="009D407B">
                      <w:pPr>
                        <w:pStyle w:val="NoSpacing"/>
                        <w:numPr>
                          <w:ilvl w:val="0"/>
                          <w:numId w:val="5"/>
                        </w:numPr>
                        <w:ind w:left="360"/>
                        <w:rPr>
                          <w:rFonts w:ascii="Arial" w:hAnsi="Arial" w:cs="Arial"/>
                          <w:sz w:val="24"/>
                        </w:rPr>
                      </w:pPr>
                      <w:r>
                        <w:rPr>
                          <w:rFonts w:ascii="Arial" w:hAnsi="Arial" w:cs="Arial"/>
                          <w:sz w:val="24"/>
                        </w:rPr>
                        <w:t>System Implementation</w:t>
                      </w:r>
                    </w:p>
                    <w:p w:rsidR="009D407B" w:rsidRPr="00892D33" w:rsidRDefault="009D407B" w:rsidP="009D407B">
                      <w:pPr>
                        <w:pStyle w:val="NoSpacing"/>
                        <w:ind w:left="360"/>
                        <w:rPr>
                          <w:rFonts w:ascii="Arial" w:hAnsi="Arial" w:cs="Arial"/>
                          <w:sz w:val="24"/>
                        </w:rPr>
                      </w:pPr>
                    </w:p>
                  </w:txbxContent>
                </v:textbox>
                <w10:wrap anchorx="margin"/>
              </v:rect>
            </w:pict>
          </mc:Fallback>
        </mc:AlternateContent>
      </w:r>
      <w:r w:rsidRPr="00A067B3">
        <w:rPr>
          <w:rFonts w:cs="Arial"/>
          <w:noProof/>
          <w:lang w:val="en-PH" w:eastAsia="en-PH"/>
        </w:rPr>
        <w:drawing>
          <wp:anchor distT="0" distB="0" distL="114300" distR="114300" simplePos="0" relativeHeight="251659264" behindDoc="1" locked="0" layoutInCell="1" allowOverlap="1" wp14:anchorId="640ABD3B" wp14:editId="0B0A5FF9">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07B" w:rsidRDefault="009D407B" w:rsidP="009D407B">
      <w:pPr>
        <w:spacing w:line="480" w:lineRule="auto"/>
        <w:ind w:left="180"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lang w:val="en-PH"/>
        </w:rPr>
      </w:pPr>
    </w:p>
    <w:p w:rsidR="009D407B" w:rsidRPr="00A067B3" w:rsidRDefault="009D407B" w:rsidP="009D407B">
      <w:pPr>
        <w:spacing w:line="480" w:lineRule="auto"/>
        <w:ind w:right="270"/>
        <w:jc w:val="center"/>
        <w:rPr>
          <w:rFonts w:ascii="Arial" w:eastAsia="Arial Unicode MS" w:hAnsi="Arial" w:cs="Arial"/>
          <w:i/>
          <w:lang w:val="en-PH"/>
        </w:rPr>
      </w:pPr>
      <w:r w:rsidRPr="00A067B3">
        <w:rPr>
          <w:rFonts w:ascii="Arial" w:eastAsia="Arial Unicode MS" w:hAnsi="Arial" w:cs="Arial"/>
          <w:i/>
          <w:lang w:val="en-PH"/>
        </w:rPr>
        <w:t>Figure 1.1 – Conceptual Framework</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sidRPr="00A067B3">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9D407B" w:rsidRDefault="009D407B" w:rsidP="009D407B">
      <w:pPr>
        <w:spacing w:line="480" w:lineRule="auto"/>
        <w:ind w:left="180" w:right="270" w:firstLine="540"/>
        <w:jc w:val="both"/>
        <w:rPr>
          <w:rFonts w:ascii="Arial" w:eastAsia="Arial Unicode MS" w:hAnsi="Arial" w:cs="Arial"/>
          <w:lang w:val="en-PH"/>
        </w:rPr>
      </w:pPr>
      <w:r w:rsidRPr="00A067B3">
        <w:rPr>
          <w:rFonts w:ascii="Arial" w:eastAsia="Arial Unicode MS" w:hAnsi="Arial" w:cs="Arial"/>
          <w:lang w:val="en-PH"/>
        </w:rPr>
        <w:t xml:space="preserve">When it comes in system development life cycle model, the proponents used Waterfall model. </w:t>
      </w:r>
      <w:r>
        <w:rPr>
          <w:rFonts w:ascii="Arial" w:eastAsia="Arial Unicode MS" w:hAnsi="Arial" w:cs="Arial"/>
          <w:lang w:val="en-PH"/>
        </w:rPr>
        <w:t>The waterfall model</w:t>
      </w:r>
      <w:r w:rsidRPr="00A067B3">
        <w:rPr>
          <w:rFonts w:ascii="Arial" w:eastAsia="Arial Unicode MS" w:hAnsi="Arial" w:cs="Arial"/>
          <w:lang w:val="en-PH"/>
        </w:rPr>
        <w:t xml:space="preserve"> is a linear and sequential development method. Each phase of waterfall model has a distinct goal. In planning and analysis phase, the proponents gathered data that needed in their system like as software requirements, hardware requirements and the idea in terms of e-commerce.</w:t>
      </w:r>
      <w:r>
        <w:rPr>
          <w:rFonts w:ascii="Arial" w:eastAsia="Arial Unicode MS" w:hAnsi="Arial" w:cs="Arial"/>
          <w:lang w:val="en-PH"/>
        </w:rPr>
        <w:t xml:space="preserve"> </w:t>
      </w:r>
      <w:r w:rsidRPr="00807F56">
        <w:rPr>
          <w:rFonts w:ascii="Arial" w:eastAsia="Arial Unicode MS" w:hAnsi="Arial" w:cs="Arial"/>
          <w:lang w:val="en-PH"/>
        </w:rPr>
        <w:t xml:space="preserve">Before the proponents starts the actual coding, they need to understand the requirements of the client side design and user, and the finished product </w:t>
      </w:r>
      <w:r>
        <w:rPr>
          <w:rFonts w:ascii="Arial" w:eastAsia="Arial Unicode MS" w:hAnsi="Arial" w:cs="Arial"/>
          <w:lang w:val="en-PH"/>
        </w:rPr>
        <w:t>looks</w:t>
      </w:r>
      <w:r w:rsidRPr="00807F56">
        <w:rPr>
          <w:rFonts w:ascii="Arial" w:eastAsia="Arial Unicode MS" w:hAnsi="Arial" w:cs="Arial"/>
          <w:lang w:val="en-PH"/>
        </w:rPr>
        <w:t xml:space="preserve"> like. The design helps in indicating software and hardware requirements, and it helps the overall system planning. In the unit testing and implementation, the work split in different modules and the actual coding must start. The small part is called modules, modules are tested and developed for its functionality. And integrated all modules to the implementation.</w:t>
      </w:r>
    </w:p>
    <w:p w:rsidR="009D407B" w:rsidRPr="00807F56" w:rsidRDefault="009D407B" w:rsidP="009D407B">
      <w:pPr>
        <w:spacing w:line="480" w:lineRule="auto"/>
        <w:ind w:left="180" w:right="270" w:firstLine="540"/>
        <w:jc w:val="both"/>
        <w:rPr>
          <w:rFonts w:ascii="Arial" w:eastAsia="Arial Unicode MS" w:hAnsi="Arial" w:cs="Arial"/>
          <w:lang w:val="en-PH"/>
        </w:rPr>
      </w:pPr>
      <w:r w:rsidRPr="00807F56">
        <w:rPr>
          <w:rFonts w:ascii="Arial" w:eastAsia="Arial Unicode MS" w:hAnsi="Arial" w:cs="Arial"/>
          <w:lang w:val="en-PH"/>
        </w:rPr>
        <w:t>Management System for Food E-Commerce with PayPal Integration and Database Algorithms is the output.</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Pr="00EE663C" w:rsidRDefault="009D407B" w:rsidP="009D407B">
      <w:pPr>
        <w:spacing w:line="480" w:lineRule="auto"/>
        <w:ind w:left="180" w:right="270" w:firstLine="540"/>
        <w:jc w:val="both"/>
        <w:rPr>
          <w:rFonts w:ascii="Arial" w:eastAsia="Arial Unicode MS" w:hAnsi="Arial" w:cs="Arial"/>
          <w:lang w:val="en-PH"/>
        </w:rPr>
      </w:pPr>
    </w:p>
    <w:p w:rsidR="009D407B" w:rsidRPr="00807F56" w:rsidRDefault="009D407B" w:rsidP="009D407B">
      <w:pPr>
        <w:spacing w:line="480" w:lineRule="auto"/>
        <w:ind w:left="180" w:right="270"/>
        <w:rPr>
          <w:rFonts w:ascii="Arial" w:eastAsia="Arial Unicode MS" w:hAnsi="Arial" w:cs="Arial"/>
          <w:b/>
          <w:lang w:val="en-PH"/>
        </w:rPr>
      </w:pPr>
      <w:r w:rsidRPr="00807F56">
        <w:rPr>
          <w:rFonts w:ascii="Arial" w:eastAsia="Arial Unicode MS" w:hAnsi="Arial" w:cs="Arial"/>
          <w:b/>
          <w:lang w:val="en-PH"/>
        </w:rPr>
        <w:lastRenderedPageBreak/>
        <w:t xml:space="preserve">Scope and Limitations </w:t>
      </w:r>
      <w:r w:rsidRPr="00807F56">
        <w:rPr>
          <w:rFonts w:ascii="Arial" w:eastAsia="Arial Unicode MS" w:hAnsi="Arial" w:cs="Arial"/>
          <w:b/>
          <w:lang w:val="en-PH"/>
        </w:rPr>
        <w:tab/>
        <w:t>of the Study</w:t>
      </w:r>
    </w:p>
    <w:p w:rsidR="009D407B" w:rsidRPr="00807F56" w:rsidRDefault="009D407B" w:rsidP="009D407B">
      <w:pPr>
        <w:spacing w:line="480" w:lineRule="auto"/>
        <w:ind w:left="180" w:right="270" w:firstLine="540"/>
        <w:rPr>
          <w:rFonts w:ascii="Arial" w:eastAsia="Arial Unicode MS" w:hAnsi="Arial" w:cs="Arial"/>
          <w:b/>
          <w:lang w:val="en-PH"/>
        </w:rPr>
      </w:pPr>
      <w:r w:rsidRPr="00807F56">
        <w:rPr>
          <w:rFonts w:ascii="Arial" w:eastAsia="Arial Unicode MS" w:hAnsi="Arial" w:cs="Arial"/>
          <w:b/>
          <w:lang w:val="en-PH"/>
        </w:rPr>
        <w:t>Scop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3 main modules on the main website: Guest side, Client side, and the Server sid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PayPal which the client paid the purchased templat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 xml:space="preserve">It has an </w:t>
      </w:r>
      <w:r>
        <w:rPr>
          <w:rFonts w:ascii="Arial" w:eastAsia="Arial Unicode MS" w:hAnsi="Arial" w:cs="Arial"/>
          <w:sz w:val="24"/>
          <w:lang w:val="en-PH"/>
        </w:rPr>
        <w:t>email</w:t>
      </w:r>
      <w:r w:rsidRPr="00807F56">
        <w:rPr>
          <w:rFonts w:ascii="Arial" w:eastAsia="Arial Unicode MS" w:hAnsi="Arial" w:cs="Arial"/>
          <w:sz w:val="24"/>
          <w:lang w:val="en-PH"/>
        </w:rPr>
        <w:t xml:space="preserve"> for the account verification.</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 feature which the client can buy a template uploaded to the web server or download it.</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client can manage and operate its template by updating the file in the content management system featur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This system includes database algorithm for more proficient and to optimize the processing of data from the databas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security features which the client can sure their account secured and in the main system have an agent for the updating of the templates and uploading newly designed templates.</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template has a 2-main module: Client side and the Server sid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has an admin of client site for the distributing, monitoring the reports and transaction.</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It can handle many users without the internet traffic issu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t>The administrators can add co-administrators or agent to help them to maintain their website.</w:t>
      </w:r>
    </w:p>
    <w:p w:rsidR="009D407B" w:rsidRPr="00807F56" w:rsidRDefault="009D407B" w:rsidP="009D407B">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807F56">
        <w:rPr>
          <w:rFonts w:ascii="Arial" w:eastAsia="Arial Unicode MS" w:hAnsi="Arial" w:cs="Arial"/>
          <w:sz w:val="24"/>
          <w:lang w:val="en-PH"/>
        </w:rPr>
        <w:lastRenderedPageBreak/>
        <w:t>It has a google map feature to see the customer and client address.</w:t>
      </w:r>
    </w:p>
    <w:p w:rsidR="009D407B" w:rsidRPr="00807F56" w:rsidRDefault="009D407B" w:rsidP="009D407B">
      <w:pPr>
        <w:spacing w:line="480" w:lineRule="auto"/>
        <w:ind w:right="270" w:firstLine="720"/>
        <w:rPr>
          <w:rFonts w:ascii="Arial" w:eastAsia="Arial Unicode MS" w:hAnsi="Arial" w:cs="Arial"/>
          <w:b/>
          <w:lang w:val="en-PH"/>
        </w:rPr>
      </w:pPr>
      <w:r w:rsidRPr="00807F56">
        <w:rPr>
          <w:rFonts w:ascii="Arial" w:eastAsia="Arial Unicode MS" w:hAnsi="Arial" w:cs="Arial"/>
          <w:b/>
          <w:lang w:val="en-PH"/>
        </w:rPr>
        <w:t>Limitation:</w:t>
      </w:r>
    </w:p>
    <w:p w:rsidR="009D407B" w:rsidRPr="00807F56" w:rsidRDefault="009D407B" w:rsidP="009D407B">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 xml:space="preserve">The templates available on this website </w:t>
      </w:r>
      <w:r>
        <w:rPr>
          <w:rFonts w:ascii="Arial" w:eastAsia="Arial Unicode MS" w:hAnsi="Arial" w:cs="Arial"/>
          <w:sz w:val="24"/>
          <w:lang w:val="en-PH"/>
        </w:rPr>
        <w:t>are</w:t>
      </w:r>
      <w:r w:rsidRPr="00807F56">
        <w:rPr>
          <w:rFonts w:ascii="Arial" w:eastAsia="Arial Unicode MS" w:hAnsi="Arial" w:cs="Arial"/>
          <w:sz w:val="24"/>
          <w:lang w:val="en-PH"/>
        </w:rPr>
        <w:t xml:space="preserve"> only for food E-Commerce Business.</w:t>
      </w:r>
    </w:p>
    <w:p w:rsidR="009D407B" w:rsidRPr="00807F56" w:rsidRDefault="009D407B" w:rsidP="009D407B">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is system can only run with the internet connection.</w:t>
      </w:r>
    </w:p>
    <w:p w:rsidR="009D407B" w:rsidRPr="00807F56" w:rsidRDefault="009D407B" w:rsidP="009D407B">
      <w:pPr>
        <w:pStyle w:val="ListParagraph"/>
        <w:numPr>
          <w:ilvl w:val="0"/>
          <w:numId w:val="8"/>
        </w:numPr>
        <w:spacing w:line="480" w:lineRule="auto"/>
        <w:ind w:left="1980" w:right="270"/>
        <w:jc w:val="both"/>
        <w:rPr>
          <w:rFonts w:ascii="Arial" w:eastAsia="Arial Unicode MS" w:hAnsi="Arial" w:cs="Arial"/>
          <w:sz w:val="24"/>
          <w:lang w:val="en-PH"/>
        </w:rPr>
      </w:pPr>
      <w:r w:rsidRPr="00807F56">
        <w:rPr>
          <w:rFonts w:ascii="Arial" w:eastAsia="Arial Unicode MS" w:hAnsi="Arial" w:cs="Arial"/>
          <w:sz w:val="24"/>
          <w:lang w:val="en-PH"/>
        </w:rPr>
        <w:t>The downloaded template excluded the web server.</w:t>
      </w:r>
    </w:p>
    <w:p w:rsidR="009D407B" w:rsidRPr="008A41DE" w:rsidRDefault="009D407B" w:rsidP="009D407B">
      <w:pPr>
        <w:pStyle w:val="ListParagraph"/>
        <w:spacing w:line="480" w:lineRule="auto"/>
        <w:ind w:left="1980" w:right="270"/>
        <w:jc w:val="both"/>
        <w:rPr>
          <w:rFonts w:ascii="Arial" w:eastAsia="Arial Unicode MS" w:hAnsi="Arial" w:cs="Arial"/>
          <w:sz w:val="24"/>
          <w:lang w:val="en-PH"/>
        </w:rPr>
      </w:pPr>
    </w:p>
    <w:p w:rsidR="009D407B" w:rsidRPr="00807F56" w:rsidRDefault="009D407B" w:rsidP="009D407B">
      <w:pPr>
        <w:spacing w:line="480" w:lineRule="auto"/>
        <w:ind w:left="180" w:right="270"/>
        <w:rPr>
          <w:rFonts w:ascii="Arial" w:eastAsia="Arial Unicode MS" w:hAnsi="Arial" w:cs="Arial"/>
          <w:b/>
          <w:lang w:val="en-PH"/>
        </w:rPr>
      </w:pPr>
      <w:r w:rsidRPr="00807F56">
        <w:rPr>
          <w:rFonts w:ascii="Arial" w:eastAsia="Arial Unicode MS" w:hAnsi="Arial" w:cs="Arial"/>
          <w:b/>
          <w:lang w:val="en-PH"/>
        </w:rPr>
        <w:t>Significance of the Study</w:t>
      </w:r>
    </w:p>
    <w:p w:rsidR="009D407B" w:rsidRPr="00807F56" w:rsidRDefault="009D407B" w:rsidP="009D407B">
      <w:pPr>
        <w:spacing w:line="480" w:lineRule="auto"/>
        <w:ind w:left="720" w:right="270" w:firstLine="720"/>
        <w:rPr>
          <w:rFonts w:ascii="Arial" w:eastAsia="Arial Unicode MS" w:hAnsi="Arial" w:cs="Arial"/>
          <w:lang w:val="en-PH"/>
        </w:rPr>
      </w:pPr>
      <w:r w:rsidRPr="00807F56">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9D407B" w:rsidRDefault="009D407B" w:rsidP="009D407B">
      <w:pPr>
        <w:spacing w:line="480" w:lineRule="auto"/>
        <w:ind w:left="720" w:right="270" w:firstLine="720"/>
        <w:jc w:val="both"/>
        <w:rPr>
          <w:rFonts w:ascii="Arial" w:eastAsia="Arial Unicode MS" w:hAnsi="Arial" w:cs="Arial"/>
          <w:lang w:val="en-PH"/>
        </w:rPr>
      </w:pPr>
      <w:r w:rsidRPr="00807F56">
        <w:rPr>
          <w:rFonts w:ascii="Arial" w:eastAsia="Arial Unicode MS" w:hAnsi="Arial" w:cs="Arial"/>
          <w:b/>
          <w:i/>
          <w:lang w:val="en-PH"/>
        </w:rPr>
        <w:t>To the proponents.</w:t>
      </w:r>
      <w:r w:rsidRPr="00807F56">
        <w:rPr>
          <w:rFonts w:ascii="Arial" w:eastAsia="Arial Unicode MS" w:hAnsi="Arial" w:cs="Arial"/>
          <w:b/>
          <w:lang w:val="en-PH"/>
        </w:rPr>
        <w:t xml:space="preserve"> </w:t>
      </w:r>
      <w:r w:rsidRPr="00807F56">
        <w:rPr>
          <w:rFonts w:ascii="Arial" w:eastAsia="Arial Unicode MS" w:hAnsi="Arial" w:cs="Arial"/>
          <w:lang w:val="en-PH"/>
        </w:rPr>
        <w:t>Making a large or complex type website is a big help to the proponents especially on their skills in programming a website.</w:t>
      </w:r>
      <w:r>
        <w:rPr>
          <w:rFonts w:ascii="Arial" w:eastAsia="Arial Unicode MS" w:hAnsi="Arial" w:cs="Arial"/>
          <w:lang w:val="en-PH"/>
        </w:rPr>
        <w:t xml:space="preserv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9D407B" w:rsidRPr="00783000" w:rsidRDefault="009D407B" w:rsidP="009D407B">
      <w:pPr>
        <w:spacing w:line="480" w:lineRule="auto"/>
        <w:ind w:left="720" w:right="270" w:firstLine="720"/>
        <w:jc w:val="both"/>
        <w:rPr>
          <w:rFonts w:ascii="Arial" w:eastAsia="Arial Unicode MS" w:hAnsi="Arial" w:cs="Arial"/>
          <w:lang w:val="en-PH"/>
        </w:rPr>
      </w:pPr>
    </w:p>
    <w:p w:rsidR="009D407B" w:rsidRPr="00722C7F" w:rsidRDefault="009D407B" w:rsidP="009D407B">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lastRenderedPageBreak/>
        <w:t>To the clients</w:t>
      </w:r>
      <w:r>
        <w:rPr>
          <w:rFonts w:ascii="Arial" w:eastAsia="Arial Unicode MS" w:hAnsi="Arial" w:cs="Arial"/>
          <w:b/>
          <w:lang w:val="en-PH"/>
        </w:rPr>
        <w:t xml:space="preserve">. </w:t>
      </w:r>
      <w:r>
        <w:rPr>
          <w:rFonts w:ascii="Arial" w:eastAsia="Arial Unicode MS" w:hAnsi="Arial" w:cs="Arial"/>
          <w:lang w:val="en-PH"/>
        </w:rPr>
        <w:t>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different template with functions for their food business, also they can add some features to the purchased template. Also, they can easily pay the purchased template using PayPal.</w:t>
      </w:r>
    </w:p>
    <w:p w:rsidR="009D407B" w:rsidRPr="00150D66" w:rsidRDefault="009D407B" w:rsidP="009D407B">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9D407B" w:rsidRDefault="009D407B" w:rsidP="009D407B">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right="270"/>
        <w:jc w:val="both"/>
        <w:rPr>
          <w:rFonts w:ascii="Arial" w:eastAsia="Arial Unicode MS" w:hAnsi="Arial" w:cs="Arial"/>
          <w:lang w:val="en-PH"/>
        </w:rPr>
      </w:pPr>
    </w:p>
    <w:p w:rsidR="009D407B" w:rsidRPr="004E6834"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Definition of Terms:</w:t>
      </w:r>
    </w:p>
    <w:p w:rsidR="009D407B" w:rsidRPr="00CD1417" w:rsidRDefault="009D407B" w:rsidP="009D407B">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9D407B" w:rsidRPr="00CD1417" w:rsidRDefault="009D407B" w:rsidP="009D407B">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9D407B" w:rsidRPr="00A430E0" w:rsidRDefault="009D407B" w:rsidP="009D407B">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9D407B" w:rsidRPr="00CD1417" w:rsidRDefault="009D407B" w:rsidP="009D407B">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9D407B" w:rsidRPr="00CD1417"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9D407B" w:rsidRPr="00CD1417"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9D407B" w:rsidRPr="00CD1417"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9D407B" w:rsidRDefault="009D407B" w:rsidP="009D407B">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9D407B" w:rsidRPr="00ED314B"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lastRenderedPageBreak/>
        <w:t>PayPal</w:t>
      </w:r>
      <w:r>
        <w:rPr>
          <w:rFonts w:ascii="Arial" w:eastAsia="Arial Unicode MS" w:hAnsi="Arial" w:cs="Arial"/>
          <w:lang w:val="en-PH"/>
        </w:rPr>
        <w:t>. The proponent uses PayPal for the payment of purchase template and purchase food product/s of the customer</w:t>
      </w:r>
    </w:p>
    <w:p w:rsidR="009D407B"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9D407B" w:rsidRPr="00D908FA" w:rsidRDefault="009D407B" w:rsidP="009D407B">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9D407B" w:rsidRPr="00DF4080" w:rsidRDefault="009D407B" w:rsidP="009D407B">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9D407B" w:rsidRDefault="009D407B" w:rsidP="009D407B">
      <w:r>
        <w:tab/>
      </w:r>
    </w:p>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9D407B" w:rsidRDefault="009D407B" w:rsidP="009D407B">
      <w:pPr>
        <w:spacing w:line="480" w:lineRule="auto"/>
        <w:jc w:val="center"/>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9D407B" w:rsidRPr="00D13956"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9D407B" w:rsidRDefault="009D407B" w:rsidP="009D407B">
      <w:pPr>
        <w:spacing w:line="480" w:lineRule="auto"/>
        <w:ind w:left="180" w:right="270" w:firstLine="540"/>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9D407B" w:rsidRPr="00A0327E"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9D407B" w:rsidRDefault="009D407B" w:rsidP="009D407B">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9D407B" w:rsidRDefault="009D407B" w:rsidP="009D407B">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9D407B" w:rsidRPr="008C4700" w:rsidRDefault="009D407B" w:rsidP="009D407B">
      <w:pPr>
        <w:spacing w:line="480" w:lineRule="auto"/>
        <w:ind w:left="180" w:right="270" w:firstLine="540"/>
        <w:jc w:val="both"/>
        <w:rPr>
          <w:rFonts w:ascii="Arial" w:eastAsia="Arial Unicode MS" w:hAnsi="Arial" w:cs="Arial"/>
          <w:lang w:val="en-PH"/>
        </w:rPr>
      </w:pPr>
    </w:p>
    <w:p w:rsidR="009D407B" w:rsidRPr="008C4700" w:rsidRDefault="009D407B" w:rsidP="009D407B">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w:t>
      </w:r>
      <w:r w:rsidRPr="008C4700">
        <w:rPr>
          <w:rFonts w:ascii="Arial" w:eastAsia="Arial Unicode MS" w:hAnsi="Arial" w:cs="Arial"/>
          <w:lang w:val="en-PH"/>
        </w:rPr>
        <w:lastRenderedPageBreak/>
        <w:t>management system website which manages their customers and business stores 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9D407B" w:rsidRPr="008C4700" w:rsidRDefault="009D407B" w:rsidP="009D407B">
      <w:pPr>
        <w:spacing w:line="480" w:lineRule="auto"/>
        <w:ind w:left="180" w:right="27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w:t>
      </w:r>
      <w:r w:rsidRPr="008C4700">
        <w:rPr>
          <w:rFonts w:ascii="Arial" w:eastAsia="Arial Unicode MS" w:hAnsi="Arial" w:cs="Arial"/>
          <w:lang w:val="en-PH"/>
        </w:rPr>
        <w:lastRenderedPageBreak/>
        <w:t>locations, and lazada has different payment options such as PayPal, credit card, 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9D407B" w:rsidRPr="008E45A0"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9D407B" w:rsidRDefault="009D407B" w:rsidP="009D407B">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w:t>
      </w:r>
      <w:r w:rsidRPr="00481B47">
        <w:rPr>
          <w:rFonts w:ascii="Arial" w:eastAsia="Arial Unicode MS" w:hAnsi="Arial" w:cs="Arial"/>
          <w:lang w:val="en-PH"/>
        </w:rPr>
        <w:lastRenderedPageBreak/>
        <w:t>throughout the globe or world, the present architecture or method of the root name 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w:t>
      </w:r>
      <w:r w:rsidRPr="00A06CFC">
        <w:rPr>
          <w:rFonts w:ascii="Arial" w:eastAsia="Arial Unicode MS" w:hAnsi="Arial" w:cs="Arial"/>
          <w:lang w:val="en-PH"/>
        </w:rPr>
        <w:lastRenderedPageBreak/>
        <w:t>businesswoman especially in Sumatera are not using the internet as their medium 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w:t>
      </w:r>
      <w:r w:rsidRPr="00BB6F1E">
        <w:rPr>
          <w:rFonts w:ascii="Arial" w:eastAsia="Arial Unicode MS" w:hAnsi="Arial" w:cs="Arial"/>
          <w:lang w:val="en-PH"/>
        </w:rPr>
        <w:lastRenderedPageBreak/>
        <w:t>schedules, and students’ information. This is completed by forwarding message to 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Pr="00150832">
        <w:rPr>
          <w:rFonts w:ascii="Arial" w:eastAsia="Arial Unicode MS" w:hAnsi="Arial" w:cs="Arial"/>
          <w:lang w:val="en-PH"/>
        </w:rPr>
        <w:t xml:space="preserve"> benefits of both consumer and company are also promoted by e-commerce.</w:t>
      </w:r>
      <w:r>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Pr="00150832">
        <w:rPr>
          <w:rFonts w:ascii="Arial" w:eastAsia="Arial Unicode MS" w:hAnsi="Arial" w:cs="Arial"/>
          <w:lang w:val="en-PH"/>
        </w:rPr>
        <w:t xml:space="preserve"> </w:t>
      </w:r>
      <w:r w:rsidRPr="00150832">
        <w:rPr>
          <w:rFonts w:ascii="Arial" w:eastAsia="Arial Unicode MS" w:hAnsi="Arial" w:cs="Arial"/>
          <w:lang w:val="en-PH"/>
        </w:rPr>
        <w:lastRenderedPageBreak/>
        <w:t>Before developing website, there are several principles to be examined to have a successful online marketing. Such as ease of use, maintainability, quality, reliability, security, the target visitors, useful, and web design. The proponent</w:t>
      </w:r>
      <w:r>
        <w:rPr>
          <w:rFonts w:ascii="Arial" w:eastAsia="Arial Unicode MS" w:hAnsi="Arial" w:cs="Arial"/>
          <w:lang w:val="en-PH"/>
        </w:rPr>
        <w:t>s’</w:t>
      </w:r>
      <w:r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Pr>
          <w:rFonts w:ascii="Arial" w:eastAsia="Arial Unicode MS" w:hAnsi="Arial" w:cs="Arial"/>
          <w:lang w:val="en-PH"/>
        </w:rPr>
        <w:t>t</w:t>
      </w:r>
      <w:r w:rsidRPr="00150832">
        <w:rPr>
          <w:rFonts w:ascii="Arial" w:eastAsia="Arial Unicode MS" w:hAnsi="Arial" w:cs="Arial"/>
          <w:lang w:val="en-PH"/>
        </w:rPr>
        <w:t xml:space="preserve"> just to advertise all over the web. These discussions the company will help in terms of gaining a good image and sooner or later </w:t>
      </w:r>
      <w:r>
        <w:rPr>
          <w:rFonts w:ascii="Arial" w:eastAsia="Arial Unicode MS" w:hAnsi="Arial" w:cs="Arial"/>
          <w:lang w:val="en-PH"/>
        </w:rPr>
        <w:t>to</w:t>
      </w:r>
      <w:r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left="180" w:right="270" w:firstLine="540"/>
        <w:jc w:val="both"/>
        <w:rPr>
          <w:rFonts w:ascii="Arial" w:eastAsia="Arial Unicode MS" w:hAnsi="Arial" w:cs="Arial"/>
          <w:lang w:val="en-PH"/>
        </w:rPr>
      </w:pPr>
    </w:p>
    <w:p w:rsidR="009D407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9D407B" w:rsidRDefault="009D407B" w:rsidP="009D407B">
      <w:pPr>
        <w:spacing w:line="480" w:lineRule="auto"/>
        <w:ind w:left="180"/>
        <w:rPr>
          <w:rFonts w:ascii="Arial" w:eastAsia="Arial Unicode MS" w:hAnsi="Arial" w:cs="Arial"/>
          <w:b/>
          <w:lang w:val="en-PH"/>
        </w:rPr>
      </w:pPr>
    </w:p>
    <w:p w:rsidR="009D407B" w:rsidRDefault="009D407B" w:rsidP="009D407B">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9D407B" w:rsidRPr="00B25A1A" w:rsidRDefault="009D407B" w:rsidP="009D407B">
      <w:pPr>
        <w:spacing w:line="480" w:lineRule="auto"/>
        <w:ind w:left="180"/>
        <w:jc w:val="both"/>
        <w:rPr>
          <w:rFonts w:ascii="Arial" w:eastAsia="Arial Unicode MS" w:hAnsi="Arial" w:cs="Arial"/>
          <w:lang w:val="en-PH"/>
        </w:rPr>
      </w:pPr>
    </w:p>
    <w:p w:rsidR="009D407B" w:rsidRDefault="009D407B" w:rsidP="009D407B">
      <w:pPr>
        <w:spacing w:line="480" w:lineRule="auto"/>
        <w:ind w:left="180"/>
        <w:rPr>
          <w:rFonts w:ascii="Arial" w:hAnsi="Arial" w:cs="Arial"/>
          <w:b/>
        </w:rPr>
      </w:pPr>
      <w:r>
        <w:rPr>
          <w:rFonts w:ascii="Arial" w:hAnsi="Arial" w:cs="Arial"/>
          <w:b/>
        </w:rPr>
        <w:t>Research Design</w:t>
      </w:r>
    </w:p>
    <w:p w:rsidR="009D407B" w:rsidRDefault="009D407B" w:rsidP="009D407B">
      <w:pPr>
        <w:spacing w:line="480" w:lineRule="auto"/>
        <w:ind w:left="180" w:firstLine="540"/>
        <w:jc w:val="both"/>
        <w:rPr>
          <w:rFonts w:ascii="Arial" w:hAnsi="Arial" w:cs="Arial"/>
        </w:rPr>
      </w:pPr>
      <w:r>
        <w:rPr>
          <w:rFonts w:ascii="Arial" w:hAnsi="Arial" w:cs="Arial"/>
        </w:rPr>
        <w:t xml:space="preserve">The researchers used an experimental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9D407B" w:rsidRPr="001A0854" w:rsidRDefault="009D407B" w:rsidP="009D407B">
      <w:pPr>
        <w:spacing w:line="480" w:lineRule="auto"/>
        <w:ind w:left="180" w:firstLine="540"/>
        <w:jc w:val="both"/>
        <w:rPr>
          <w:rFonts w:ascii="Arial" w:hAnsi="Arial" w:cs="Arial"/>
        </w:rPr>
      </w:pPr>
    </w:p>
    <w:p w:rsidR="009D407B" w:rsidRDefault="009D407B" w:rsidP="009D407B">
      <w:pPr>
        <w:spacing w:line="480" w:lineRule="auto"/>
        <w:ind w:left="180"/>
        <w:rPr>
          <w:rFonts w:ascii="Arial" w:hAnsi="Arial" w:cs="Arial"/>
          <w:b/>
        </w:rPr>
      </w:pPr>
      <w:r>
        <w:rPr>
          <w:rFonts w:ascii="Arial" w:hAnsi="Arial" w:cs="Arial"/>
          <w:b/>
        </w:rPr>
        <w:t>Research Locale</w:t>
      </w:r>
    </w:p>
    <w:p w:rsidR="009D407B" w:rsidRPr="002E1333" w:rsidRDefault="009D407B" w:rsidP="009D407B">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9D407B" w:rsidRDefault="009D407B" w:rsidP="009D407B">
      <w:pPr>
        <w:spacing w:line="480" w:lineRule="auto"/>
        <w:ind w:left="180"/>
        <w:rPr>
          <w:rFonts w:ascii="Arial" w:hAnsi="Arial" w:cs="Arial"/>
          <w:b/>
        </w:rPr>
      </w:pPr>
    </w:p>
    <w:p w:rsidR="009D407B" w:rsidRPr="00640B7B" w:rsidRDefault="009D407B" w:rsidP="009D407B">
      <w:pPr>
        <w:spacing w:line="480" w:lineRule="auto"/>
        <w:ind w:left="180"/>
        <w:rPr>
          <w:rFonts w:ascii="Arial" w:hAnsi="Arial" w:cs="Arial"/>
          <w:b/>
        </w:rPr>
      </w:pPr>
      <w:r>
        <w:rPr>
          <w:rFonts w:ascii="Arial" w:hAnsi="Arial" w:cs="Arial"/>
          <w:b/>
        </w:rPr>
        <w:t>Population, Sample and Sampling Technique</w:t>
      </w:r>
    </w:p>
    <w:p w:rsidR="009D407B" w:rsidRDefault="009D407B" w:rsidP="009D407B">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non-probabilistic sampling technique, purposive sampling method by giving out the sample size and to give more accurate result those people who will cooperate in giving opinion to their system.</w:t>
      </w:r>
    </w:p>
    <w:p w:rsidR="009D407B" w:rsidRPr="002F50DC" w:rsidRDefault="009D407B" w:rsidP="009D407B">
      <w:pPr>
        <w:spacing w:line="480" w:lineRule="auto"/>
        <w:ind w:left="180"/>
        <w:jc w:val="both"/>
        <w:rPr>
          <w:rFonts w:ascii="Arial" w:hAnsi="Arial" w:cs="Arial"/>
        </w:rPr>
      </w:pPr>
    </w:p>
    <w:p w:rsidR="009D407B" w:rsidRDefault="009D407B" w:rsidP="009D407B">
      <w:pPr>
        <w:spacing w:line="480" w:lineRule="auto"/>
        <w:ind w:left="180"/>
        <w:rPr>
          <w:rFonts w:ascii="Arial" w:hAnsi="Arial" w:cs="Arial"/>
          <w:b/>
        </w:rPr>
      </w:pPr>
      <w:r>
        <w:rPr>
          <w:rFonts w:ascii="Arial" w:hAnsi="Arial" w:cs="Arial"/>
          <w:b/>
        </w:rPr>
        <w:t>Instrumentation</w:t>
      </w:r>
    </w:p>
    <w:p w:rsidR="009D407B" w:rsidRPr="00E57CA6" w:rsidRDefault="009D407B" w:rsidP="009D407B">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9D407B" w:rsidRPr="00E57CA6" w:rsidRDefault="009D407B" w:rsidP="009D407B">
      <w:pPr>
        <w:spacing w:line="480" w:lineRule="auto"/>
        <w:ind w:left="180" w:firstLine="540"/>
        <w:jc w:val="both"/>
        <w:rPr>
          <w:rFonts w:ascii="Arial" w:hAnsi="Arial" w:cs="Arial"/>
          <w:b/>
        </w:rPr>
      </w:pPr>
      <w:r w:rsidRPr="00E57CA6">
        <w:rPr>
          <w:rFonts w:ascii="Arial" w:hAnsi="Arial" w:cs="Arial"/>
          <w:b/>
        </w:rPr>
        <w:t>Survey Method</w:t>
      </w:r>
    </w:p>
    <w:p w:rsidR="009D407B" w:rsidRPr="00E57CA6" w:rsidRDefault="009D407B" w:rsidP="009D407B">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9D407B" w:rsidRPr="00E57CA6" w:rsidRDefault="009D407B" w:rsidP="009D407B">
      <w:pPr>
        <w:spacing w:line="480" w:lineRule="auto"/>
        <w:ind w:firstLine="720"/>
        <w:jc w:val="both"/>
        <w:rPr>
          <w:rFonts w:ascii="Arial" w:hAnsi="Arial" w:cs="Arial"/>
          <w:b/>
        </w:rPr>
      </w:pPr>
      <w:r w:rsidRPr="00E57CA6">
        <w:rPr>
          <w:rFonts w:ascii="Arial" w:hAnsi="Arial" w:cs="Arial"/>
          <w:b/>
        </w:rPr>
        <w:t>Internet Method</w:t>
      </w:r>
    </w:p>
    <w:p w:rsidR="009D407B" w:rsidRDefault="009D407B" w:rsidP="009D407B">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9D407B" w:rsidRPr="00E57CA6" w:rsidRDefault="009D407B" w:rsidP="009D407B">
      <w:pPr>
        <w:spacing w:line="480" w:lineRule="auto"/>
        <w:ind w:firstLine="720"/>
        <w:jc w:val="both"/>
        <w:rPr>
          <w:rFonts w:ascii="Arial" w:hAnsi="Arial" w:cs="Arial"/>
          <w:b/>
        </w:rPr>
      </w:pPr>
      <w:r w:rsidRPr="00E57CA6">
        <w:rPr>
          <w:rFonts w:ascii="Arial" w:hAnsi="Arial" w:cs="Arial"/>
          <w:b/>
        </w:rPr>
        <w:lastRenderedPageBreak/>
        <w:t>Observation Method</w:t>
      </w:r>
    </w:p>
    <w:p w:rsidR="009D407B" w:rsidRPr="00E57CA6" w:rsidRDefault="009D407B" w:rsidP="009D407B">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9D407B" w:rsidRPr="00E57CA6" w:rsidRDefault="009D407B" w:rsidP="009D407B">
      <w:pPr>
        <w:spacing w:line="480" w:lineRule="auto"/>
        <w:ind w:left="180"/>
        <w:rPr>
          <w:rFonts w:ascii="Arial" w:hAnsi="Arial" w:cs="Arial"/>
        </w:rPr>
      </w:pPr>
    </w:p>
    <w:p w:rsidR="009D407B" w:rsidRDefault="009D407B" w:rsidP="009D407B">
      <w:pPr>
        <w:spacing w:line="480" w:lineRule="auto"/>
        <w:ind w:left="180"/>
        <w:rPr>
          <w:rFonts w:ascii="Arial" w:hAnsi="Arial" w:cs="Arial"/>
          <w:b/>
        </w:rPr>
      </w:pPr>
      <w:r>
        <w:rPr>
          <w:rFonts w:ascii="Arial" w:hAnsi="Arial" w:cs="Arial"/>
          <w:b/>
        </w:rPr>
        <w:t>Data Gathering Procedure</w:t>
      </w:r>
    </w:p>
    <w:p w:rsidR="009D407B" w:rsidRPr="009D59EF" w:rsidRDefault="009D407B" w:rsidP="009D407B">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9D407B" w:rsidRDefault="009D407B" w:rsidP="009D407B">
      <w:pPr>
        <w:spacing w:line="480" w:lineRule="auto"/>
        <w:ind w:left="180"/>
        <w:rPr>
          <w:rFonts w:ascii="Arial" w:hAnsi="Arial" w:cs="Arial"/>
          <w:b/>
        </w:rPr>
      </w:pPr>
      <w:r>
        <w:rPr>
          <w:rFonts w:ascii="Arial" w:hAnsi="Arial" w:cs="Arial"/>
          <w:b/>
        </w:rPr>
        <w:t>Description of Respondent</w:t>
      </w:r>
    </w:p>
    <w:p w:rsidR="009D407B" w:rsidRPr="00EF4525" w:rsidRDefault="009D407B" w:rsidP="009D407B">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9D407B" w:rsidRDefault="009D407B" w:rsidP="009D407B">
      <w:pPr>
        <w:spacing w:line="480" w:lineRule="auto"/>
        <w:ind w:left="180"/>
        <w:rPr>
          <w:rFonts w:ascii="Arial" w:hAnsi="Arial" w:cs="Arial"/>
          <w:b/>
        </w:rPr>
      </w:pPr>
    </w:p>
    <w:p w:rsidR="009D407B" w:rsidRDefault="009D407B" w:rsidP="009D407B">
      <w:pPr>
        <w:spacing w:line="480" w:lineRule="auto"/>
        <w:ind w:left="180"/>
        <w:rPr>
          <w:rFonts w:ascii="Arial" w:hAnsi="Arial" w:cs="Arial"/>
          <w:b/>
        </w:rPr>
      </w:pPr>
      <w:r>
        <w:rPr>
          <w:rFonts w:ascii="Arial" w:hAnsi="Arial" w:cs="Arial"/>
          <w:b/>
        </w:rPr>
        <w:t>Statistical Treatment</w:t>
      </w:r>
    </w:p>
    <w:p w:rsidR="009D407B" w:rsidRPr="00DE6084" w:rsidRDefault="009D407B" w:rsidP="009D407B">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ind w:left="180" w:right="270" w:firstLine="540"/>
        <w:jc w:val="both"/>
        <w:rPr>
          <w:rFonts w:ascii="Arial" w:eastAsia="Arial Unicode MS" w:hAnsi="Arial" w:cs="Arial"/>
          <w:b/>
          <w:lang w:val="en-PH"/>
        </w:rPr>
      </w:pPr>
    </w:p>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V</w:t>
      </w:r>
    </w:p>
    <w:p w:rsidR="009D407B" w:rsidRDefault="009D407B" w:rsidP="009D407B">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9D407B" w:rsidRPr="00266877" w:rsidRDefault="009D407B" w:rsidP="009D407B">
      <w:pPr>
        <w:spacing w:line="480" w:lineRule="auto"/>
        <w:ind w:left="180" w:firstLine="540"/>
        <w:jc w:val="both"/>
        <w:rPr>
          <w:rFonts w:ascii="Arial" w:eastAsia="Arial Unicode MS" w:hAnsi="Arial" w:cs="Arial"/>
          <w:lang w:val="en-PH"/>
        </w:rPr>
      </w:pPr>
      <w:r>
        <w:rPr>
          <w:rFonts w:ascii="Arial" w:eastAsia="Arial Unicode MS" w:hAnsi="Arial" w:cs="Arial"/>
          <w:lang w:val="en-PH"/>
        </w:rPr>
        <w:t xml:space="preserve">This chapter will discuss the presentation, analysis, and interpretation of data corresponding to the research study stated at the beginning of the study. All the graphs, studies and other data that provides the study to strengthen the ideas below. </w:t>
      </w:r>
    </w:p>
    <w:p w:rsidR="009D407B" w:rsidRDefault="009D407B" w:rsidP="009D407B">
      <w:pPr>
        <w:spacing w:line="480" w:lineRule="auto"/>
        <w:jc w:val="center"/>
        <w:rPr>
          <w:rFonts w:ascii="Arial" w:eastAsia="Arial Unicode MS" w:hAnsi="Arial" w:cs="Arial"/>
          <w:b/>
          <w:lang w:val="en-PH"/>
        </w:rPr>
      </w:pPr>
    </w:p>
    <w:p w:rsidR="009D407B" w:rsidRPr="00A261DD" w:rsidRDefault="009D407B" w:rsidP="009D407B">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9D407B" w:rsidRDefault="009D407B" w:rsidP="009D407B">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249.15pt" o:ole="">
            <v:imagedata r:id="rId6" o:title=""/>
          </v:shape>
          <o:OLEObject Type="Embed" ProgID="Visio.Drawing.15" ShapeID="_x0000_i1025" DrawAspect="Content" ObjectID="_1550622537" r:id="rId7"/>
        </w:object>
      </w:r>
    </w:p>
    <w:p w:rsidR="009D407B" w:rsidRDefault="009D407B" w:rsidP="009D407B">
      <w:pPr>
        <w:spacing w:line="480" w:lineRule="auto"/>
        <w:ind w:left="180" w:right="270" w:firstLine="540"/>
        <w:jc w:val="center"/>
        <w:rPr>
          <w:rFonts w:ascii="Arial" w:hAnsi="Arial" w:cs="Arial"/>
          <w:i/>
        </w:rPr>
      </w:pPr>
      <w:r>
        <w:rPr>
          <w:rFonts w:ascii="Arial" w:hAnsi="Arial" w:cs="Arial"/>
          <w:i/>
        </w:rPr>
        <w:t>Figure 4.1</w:t>
      </w:r>
      <w:r w:rsidRPr="00A261DD">
        <w:rPr>
          <w:rFonts w:ascii="Arial" w:hAnsi="Arial" w:cs="Arial"/>
          <w:i/>
        </w:rPr>
        <w:t xml:space="preserve">: Context </w:t>
      </w:r>
      <w:r>
        <w:rPr>
          <w:rFonts w:ascii="Arial" w:hAnsi="Arial" w:cs="Arial"/>
          <w:i/>
        </w:rPr>
        <w:t>Diagram of the Proposed System</w:t>
      </w:r>
    </w:p>
    <w:p w:rsidR="009D407B" w:rsidRDefault="009D407B" w:rsidP="009D407B">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Pr>
          <w:rFonts w:ascii="Arial" w:eastAsia="Arial Unicode MS" w:hAnsi="Arial" w:cs="Arial"/>
          <w:lang w:val="en-PH"/>
        </w:rPr>
        <w:t>First, a</w:t>
      </w:r>
      <w:r w:rsidRPr="002E1885">
        <w:rPr>
          <w:rFonts w:ascii="Arial" w:eastAsia="Arial Unicode MS" w:hAnsi="Arial" w:cs="Arial"/>
          <w:lang w:val="en-PH"/>
        </w:rPr>
        <w:t xml:space="preserve">dministrator for the distributing, monitoring the reports and </w:t>
      </w:r>
      <w:r>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Pr>
          <w:rFonts w:ascii="Arial" w:eastAsia="Arial Unicode MS" w:hAnsi="Arial" w:cs="Arial"/>
          <w:lang w:val="en-PH"/>
        </w:rPr>
        <w:t xml:space="preserve"> of</w:t>
      </w:r>
      <w:r w:rsidRPr="002E1885">
        <w:rPr>
          <w:rFonts w:ascii="Arial" w:eastAsia="Arial Unicode MS" w:hAnsi="Arial" w:cs="Arial"/>
          <w:lang w:val="en-PH"/>
        </w:rPr>
        <w:t xml:space="preserve"> the p</w:t>
      </w:r>
      <w:r>
        <w:rPr>
          <w:rFonts w:ascii="Arial" w:eastAsia="Arial Unicode MS" w:hAnsi="Arial" w:cs="Arial"/>
          <w:lang w:val="en-PH"/>
        </w:rPr>
        <w:t xml:space="preserve">roduct if they have a new product, and they can </w:t>
      </w:r>
      <w:r w:rsidRPr="002E1885">
        <w:rPr>
          <w:rFonts w:ascii="Arial" w:eastAsia="Arial Unicode MS" w:hAnsi="Arial" w:cs="Arial"/>
          <w:lang w:val="en-PH"/>
        </w:rPr>
        <w:t xml:space="preserve">monitor the product and the order </w:t>
      </w:r>
      <w:r w:rsidRPr="002E1885">
        <w:rPr>
          <w:rFonts w:ascii="Arial" w:eastAsia="Arial Unicode MS" w:hAnsi="Arial" w:cs="Arial"/>
          <w:lang w:val="en-PH"/>
        </w:rPr>
        <w:lastRenderedPageBreak/>
        <w:t>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9D407B" w:rsidRPr="00F34EC3" w:rsidRDefault="009D407B" w:rsidP="009D407B">
      <w:pPr>
        <w:spacing w:line="480" w:lineRule="auto"/>
        <w:ind w:left="180" w:right="270" w:firstLine="540"/>
        <w:jc w:val="both"/>
        <w:rPr>
          <w:rFonts w:ascii="Arial" w:hAnsi="Arial" w:cs="Arial"/>
        </w:rPr>
      </w:pPr>
    </w:p>
    <w:p w:rsidR="009D407B" w:rsidRDefault="009D407B" w:rsidP="009D407B">
      <w:pPr>
        <w:pStyle w:val="ListParagraph"/>
        <w:numPr>
          <w:ilvl w:val="0"/>
          <w:numId w:val="12"/>
        </w:numPr>
        <w:spacing w:line="480" w:lineRule="auto"/>
        <w:ind w:right="270"/>
        <w:jc w:val="both"/>
        <w:rPr>
          <w:rFonts w:ascii="Arial" w:hAnsi="Arial" w:cs="Arial"/>
          <w:sz w:val="24"/>
        </w:rPr>
      </w:pPr>
      <w:r>
        <w:rPr>
          <w:rFonts w:ascii="Arial" w:hAnsi="Arial" w:cs="Arial"/>
          <w:sz w:val="24"/>
        </w:rPr>
        <w:t>The f</w:t>
      </w:r>
      <w:r w:rsidRPr="00524802">
        <w:rPr>
          <w:rFonts w:ascii="Arial" w:hAnsi="Arial" w:cs="Arial"/>
          <w:sz w:val="24"/>
        </w:rPr>
        <w:t>ile management system that can handle the uploaded files or documents of the user</w:t>
      </w:r>
      <w:r>
        <w:rPr>
          <w:rFonts w:ascii="Arial" w:hAnsi="Arial" w:cs="Arial"/>
          <w:sz w:val="24"/>
        </w:rPr>
        <w:t>.</w:t>
      </w:r>
    </w:p>
    <w:p w:rsidR="009D407B" w:rsidRDefault="009D407B" w:rsidP="009D407B">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28107746" wp14:editId="1ABC8B87">
            <wp:extent cx="3520800" cy="1980000"/>
            <wp:effectExtent l="0" t="0" r="381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20800" cy="1980000"/>
                    </a:xfrm>
                    <a:prstGeom prst="rect">
                      <a:avLst/>
                    </a:prstGeom>
                  </pic:spPr>
                </pic:pic>
              </a:graphicData>
            </a:graphic>
          </wp:inline>
        </w:drawing>
      </w:r>
    </w:p>
    <w:p w:rsidR="009D407B" w:rsidRPr="008A1A00" w:rsidRDefault="009D407B" w:rsidP="009D407B">
      <w:pPr>
        <w:pStyle w:val="ListParagraph"/>
        <w:spacing w:line="480" w:lineRule="auto"/>
        <w:ind w:left="1080" w:right="270"/>
        <w:jc w:val="center"/>
        <w:rPr>
          <w:rFonts w:ascii="Arial" w:hAnsi="Arial" w:cs="Arial"/>
          <w:i/>
          <w:sz w:val="24"/>
        </w:rPr>
      </w:pPr>
      <w:r>
        <w:rPr>
          <w:rFonts w:ascii="Arial" w:hAnsi="Arial" w:cs="Arial"/>
          <w:i/>
          <w:sz w:val="24"/>
        </w:rPr>
        <w:t>Figure 4.2 – Uploading an image to web server</w:t>
      </w:r>
    </w:p>
    <w:p w:rsidR="009D407B" w:rsidRDefault="009D407B" w:rsidP="009D407B">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4E417E61" wp14:editId="419A1BE4">
            <wp:extent cx="3520800" cy="1980000"/>
            <wp:effectExtent l="0" t="0" r="381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20800" cy="1980000"/>
                    </a:xfrm>
                    <a:prstGeom prst="rect">
                      <a:avLst/>
                    </a:prstGeom>
                  </pic:spPr>
                </pic:pic>
              </a:graphicData>
            </a:graphic>
          </wp:inline>
        </w:drawing>
      </w:r>
    </w:p>
    <w:p w:rsidR="009D407B" w:rsidRPr="008A1A00" w:rsidRDefault="009D407B" w:rsidP="009D407B">
      <w:pPr>
        <w:pStyle w:val="ListParagraph"/>
        <w:spacing w:line="480" w:lineRule="auto"/>
        <w:ind w:left="1080" w:right="270"/>
        <w:jc w:val="center"/>
        <w:rPr>
          <w:rFonts w:ascii="Arial" w:hAnsi="Arial" w:cs="Arial"/>
          <w:i/>
          <w:sz w:val="24"/>
        </w:rPr>
      </w:pPr>
      <w:r>
        <w:rPr>
          <w:rFonts w:ascii="Arial" w:hAnsi="Arial" w:cs="Arial"/>
          <w:i/>
          <w:sz w:val="24"/>
        </w:rPr>
        <w:t>Figure 4.3 – Create, update, and even delete but not on database</w:t>
      </w:r>
    </w:p>
    <w:p w:rsidR="009D407B" w:rsidRPr="00556207" w:rsidRDefault="009D407B" w:rsidP="009D407B">
      <w:pPr>
        <w:pStyle w:val="ListParagraph"/>
        <w:spacing w:line="480" w:lineRule="auto"/>
        <w:ind w:left="1440" w:right="270" w:firstLine="720"/>
        <w:jc w:val="both"/>
        <w:rPr>
          <w:rFonts w:ascii="Arial" w:hAnsi="Arial" w:cs="Arial"/>
          <w:sz w:val="24"/>
        </w:rPr>
      </w:pPr>
      <w:r>
        <w:rPr>
          <w:rFonts w:ascii="Arial" w:hAnsi="Arial" w:cs="Arial"/>
          <w:sz w:val="24"/>
        </w:rPr>
        <w:lastRenderedPageBreak/>
        <w:t>In all accounts</w:t>
      </w:r>
      <w:r w:rsidRPr="00E311B1">
        <w:rPr>
          <w:rFonts w:ascii="Arial" w:hAnsi="Arial" w:cs="Arial"/>
          <w:sz w:val="24"/>
        </w:rPr>
        <w:t xml:space="preserve">, </w:t>
      </w:r>
      <w:r>
        <w:rPr>
          <w:rFonts w:ascii="Arial" w:hAnsi="Arial" w:cs="Arial"/>
          <w:sz w:val="24"/>
        </w:rPr>
        <w:t xml:space="preserve">the figure 4.2 shown that </w:t>
      </w:r>
      <w:r w:rsidRPr="00E311B1">
        <w:rPr>
          <w:rFonts w:ascii="Arial" w:hAnsi="Arial" w:cs="Arial"/>
          <w:sz w:val="24"/>
        </w:rPr>
        <w:t>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w:t>
      </w:r>
      <w:r>
        <w:rPr>
          <w:rFonts w:ascii="Arial" w:hAnsi="Arial" w:cs="Arial"/>
          <w:sz w:val="24"/>
        </w:rPr>
        <w:t xml:space="preserve"> image file name uploaded to</w:t>
      </w:r>
      <w:r w:rsidRPr="00E311B1">
        <w:rPr>
          <w:rFonts w:ascii="Arial" w:hAnsi="Arial" w:cs="Arial"/>
          <w:sz w:val="24"/>
        </w:rPr>
        <w:t xml:space="preserve"> one of the column</w:t>
      </w:r>
      <w:r>
        <w:rPr>
          <w:rFonts w:ascii="Arial" w:hAnsi="Arial" w:cs="Arial"/>
          <w:sz w:val="24"/>
        </w:rPr>
        <w:t>s i</w:t>
      </w:r>
      <w:r w:rsidRPr="00E311B1">
        <w:rPr>
          <w:rFonts w:ascii="Arial" w:hAnsi="Arial" w:cs="Arial"/>
          <w:sz w:val="24"/>
        </w:rPr>
        <w:t>n our database</w:t>
      </w:r>
      <w:r>
        <w:rPr>
          <w:rFonts w:ascii="Arial" w:hAnsi="Arial" w:cs="Arial"/>
          <w:sz w:val="24"/>
        </w:rPr>
        <w:t xml:space="preserve"> and the information inputted of all account type uploaded to our database. In different account type, they only see what the account type only need to see. In figure 4.3 show that they can create, update, and even delete but not on our database but on user interface only, we do this feature because we believed all data is very important and maybe they or we need it for future information.</w:t>
      </w:r>
    </w:p>
    <w:p w:rsidR="009D407B" w:rsidRPr="00D4014E" w:rsidRDefault="009D407B" w:rsidP="009D407B">
      <w:pPr>
        <w:pStyle w:val="ListParagraph"/>
        <w:numPr>
          <w:ilvl w:val="0"/>
          <w:numId w:val="12"/>
        </w:numPr>
        <w:spacing w:line="480" w:lineRule="auto"/>
        <w:ind w:right="270"/>
        <w:jc w:val="both"/>
        <w:rPr>
          <w:rFonts w:ascii="Arial" w:hAnsi="Arial" w:cs="Arial"/>
          <w:sz w:val="24"/>
        </w:rPr>
      </w:pPr>
      <w:r>
        <w:rPr>
          <w:rFonts w:ascii="Arial" w:eastAsia="Arial Unicode MS" w:hAnsi="Arial" w:cs="Arial"/>
          <w:sz w:val="24"/>
          <w:lang w:val="en-PH"/>
        </w:rPr>
        <w:t>It can m</w:t>
      </w:r>
      <w:r w:rsidRPr="00705F75">
        <w:rPr>
          <w:rFonts w:ascii="Arial" w:eastAsia="Arial Unicode MS" w:hAnsi="Arial" w:cs="Arial"/>
          <w:sz w:val="24"/>
          <w:lang w:val="en-PH"/>
        </w:rPr>
        <w:t>aintain and secure the files, product</w:t>
      </w:r>
      <w:r>
        <w:rPr>
          <w:rFonts w:ascii="Arial" w:eastAsia="Arial Unicode MS" w:hAnsi="Arial" w:cs="Arial"/>
          <w:sz w:val="24"/>
          <w:lang w:val="en-PH"/>
        </w:rPr>
        <w:t>,</w:t>
      </w:r>
      <w:r w:rsidRPr="00705F75">
        <w:rPr>
          <w:rFonts w:ascii="Arial" w:eastAsia="Arial Unicode MS" w:hAnsi="Arial" w:cs="Arial"/>
          <w:sz w:val="24"/>
          <w:lang w:val="en-PH"/>
        </w:rPr>
        <w:t xml:space="preserve"> and transaction of the client</w:t>
      </w:r>
      <w:r>
        <w:rPr>
          <w:rFonts w:ascii="Arial" w:eastAsia="Arial Unicode MS" w:hAnsi="Arial" w:cs="Arial"/>
          <w:sz w:val="24"/>
          <w:lang w:val="en-PH"/>
        </w:rPr>
        <w:t>.</w:t>
      </w:r>
    </w:p>
    <w:p w:rsidR="009D407B" w:rsidRPr="004715AC" w:rsidRDefault="009D407B" w:rsidP="009D407B">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We used the CodeIgniter for building this site, a framework for PHP. It’s secure on common exploitations like SQL injection, and XSS (Cross Site Scripting). Also, it has a security for the path location or controller and the product for accessing, they can’t access it unless they have the permission on it. In the transaction of the client, they can sure their transaction is safe because PayPal has a protection to its buyers and sellers, they have a 24/7 monitoring. </w:t>
      </w:r>
    </w:p>
    <w:p w:rsidR="009D407B" w:rsidRPr="00556207" w:rsidRDefault="009D407B" w:rsidP="009D407B">
      <w:pPr>
        <w:pStyle w:val="ListParagraph"/>
        <w:numPr>
          <w:ilvl w:val="0"/>
          <w:numId w:val="12"/>
        </w:numPr>
        <w:spacing w:line="480" w:lineRule="auto"/>
        <w:ind w:right="270"/>
        <w:jc w:val="both"/>
        <w:rPr>
          <w:rFonts w:ascii="Arial" w:hAnsi="Arial" w:cs="Arial"/>
          <w:sz w:val="24"/>
        </w:rPr>
      </w:pPr>
      <w:r>
        <w:rPr>
          <w:rFonts w:ascii="Arial" w:hAnsi="Arial" w:cs="Arial"/>
          <w:sz w:val="24"/>
        </w:rPr>
        <w:t>The used of</w:t>
      </w:r>
      <w:r w:rsidRPr="00524802">
        <w:rPr>
          <w:rFonts w:ascii="Arial" w:hAnsi="Arial" w:cs="Arial"/>
          <w:sz w:val="24"/>
        </w:rPr>
        <w:t xml:space="preserve"> </w:t>
      </w:r>
      <w:r>
        <w:rPr>
          <w:rFonts w:ascii="Arial" w:hAnsi="Arial" w:cs="Arial"/>
          <w:sz w:val="24"/>
        </w:rPr>
        <w:t>diff</w:t>
      </w:r>
      <w:r w:rsidRPr="00315E1C">
        <w:rPr>
          <w:rFonts w:ascii="Arial" w:hAnsi="Arial" w:cs="Arial"/>
          <w:sz w:val="24"/>
          <w:szCs w:val="24"/>
        </w:rPr>
        <w:t xml:space="preserve">erent modules </w:t>
      </w:r>
      <w:r>
        <w:rPr>
          <w:rFonts w:ascii="Arial" w:hAnsi="Arial" w:cs="Arial"/>
          <w:sz w:val="24"/>
          <w:szCs w:val="24"/>
        </w:rPr>
        <w:t xml:space="preserve">are </w:t>
      </w:r>
      <w:r w:rsidRPr="00315E1C">
        <w:rPr>
          <w:rFonts w:ascii="Arial" w:hAnsi="Arial" w:cs="Arial"/>
          <w:sz w:val="24"/>
          <w:szCs w:val="24"/>
        </w:rPr>
        <w:t>to o</w:t>
      </w:r>
      <w:r>
        <w:rPr>
          <w:rFonts w:ascii="Arial" w:hAnsi="Arial" w:cs="Arial"/>
          <w:sz w:val="24"/>
          <w:szCs w:val="24"/>
        </w:rPr>
        <w:t>rganize</w:t>
      </w:r>
      <w:r w:rsidRPr="00155334">
        <w:rPr>
          <w:rFonts w:ascii="Arial" w:hAnsi="Arial" w:cs="Arial"/>
          <w:sz w:val="24"/>
          <w:szCs w:val="24"/>
        </w:rPr>
        <w:t xml:space="preserve"> the tasks, actions, and needs in all modules. </w:t>
      </w:r>
    </w:p>
    <w:p w:rsidR="009D407B" w:rsidRDefault="009D407B" w:rsidP="009D407B">
      <w:pPr>
        <w:pStyle w:val="ListParagraph"/>
        <w:spacing w:line="480" w:lineRule="auto"/>
        <w:ind w:left="1080" w:right="270"/>
        <w:jc w:val="center"/>
        <w:rPr>
          <w:rFonts w:ascii="Arial" w:hAnsi="Arial" w:cs="Arial"/>
          <w:sz w:val="24"/>
          <w:szCs w:val="24"/>
        </w:rPr>
      </w:pPr>
      <w:r>
        <w:rPr>
          <w:noProof/>
          <w:lang w:val="en-PH" w:eastAsia="en-PH"/>
        </w:rPr>
        <w:lastRenderedPageBreak/>
        <w:drawing>
          <wp:inline distT="0" distB="0" distL="0" distR="0" wp14:anchorId="502CCCB3" wp14:editId="61B5C4D2">
            <wp:extent cx="3520800" cy="1980000"/>
            <wp:effectExtent l="0" t="0" r="381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20800" cy="1980000"/>
                    </a:xfrm>
                    <a:prstGeom prst="rect">
                      <a:avLst/>
                    </a:prstGeom>
                  </pic:spPr>
                </pic:pic>
              </a:graphicData>
            </a:graphic>
          </wp:inline>
        </w:drawing>
      </w:r>
    </w:p>
    <w:p w:rsidR="009D407B" w:rsidRDefault="009D407B" w:rsidP="009D407B">
      <w:pPr>
        <w:pStyle w:val="ListParagraph"/>
        <w:spacing w:line="480" w:lineRule="auto"/>
        <w:ind w:left="1080" w:right="270"/>
        <w:jc w:val="center"/>
        <w:rPr>
          <w:rFonts w:ascii="Arial" w:hAnsi="Arial" w:cs="Arial"/>
          <w:i/>
          <w:sz w:val="24"/>
          <w:szCs w:val="24"/>
        </w:rPr>
      </w:pPr>
      <w:r>
        <w:rPr>
          <w:rFonts w:ascii="Arial" w:hAnsi="Arial" w:cs="Arial"/>
          <w:i/>
          <w:sz w:val="24"/>
          <w:szCs w:val="24"/>
        </w:rPr>
        <w:t>Figure 4.4 – Different modules on Administrator</w:t>
      </w:r>
    </w:p>
    <w:p w:rsidR="009D407B" w:rsidRDefault="009D407B" w:rsidP="009D407B">
      <w:pPr>
        <w:pStyle w:val="ListParagraph"/>
        <w:spacing w:line="480" w:lineRule="auto"/>
        <w:ind w:left="1080" w:right="270"/>
        <w:jc w:val="center"/>
        <w:rPr>
          <w:rFonts w:ascii="Arial" w:hAnsi="Arial" w:cs="Arial"/>
          <w:i/>
          <w:sz w:val="24"/>
          <w:szCs w:val="24"/>
        </w:rPr>
      </w:pPr>
      <w:r>
        <w:rPr>
          <w:noProof/>
          <w:lang w:val="en-PH" w:eastAsia="en-PH"/>
        </w:rPr>
        <w:drawing>
          <wp:inline distT="0" distB="0" distL="0" distR="0" wp14:anchorId="154C854F" wp14:editId="33A2D315">
            <wp:extent cx="3520800" cy="1980000"/>
            <wp:effectExtent l="0" t="0" r="381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20800" cy="1980000"/>
                    </a:xfrm>
                    <a:prstGeom prst="rect">
                      <a:avLst/>
                    </a:prstGeom>
                  </pic:spPr>
                </pic:pic>
              </a:graphicData>
            </a:graphic>
          </wp:inline>
        </w:drawing>
      </w:r>
    </w:p>
    <w:p w:rsidR="009D407B" w:rsidRPr="00556207" w:rsidRDefault="009D407B" w:rsidP="009D407B">
      <w:pPr>
        <w:pStyle w:val="ListParagraph"/>
        <w:spacing w:line="480" w:lineRule="auto"/>
        <w:ind w:left="1080" w:right="270"/>
        <w:jc w:val="center"/>
        <w:rPr>
          <w:rFonts w:ascii="Arial" w:hAnsi="Arial" w:cs="Arial"/>
          <w:i/>
          <w:sz w:val="24"/>
          <w:szCs w:val="24"/>
        </w:rPr>
      </w:pPr>
      <w:r>
        <w:rPr>
          <w:rFonts w:ascii="Arial" w:hAnsi="Arial" w:cs="Arial"/>
          <w:i/>
          <w:sz w:val="24"/>
          <w:szCs w:val="24"/>
        </w:rPr>
        <w:t>Figure 4.5 – Different modules on Agent</w:t>
      </w:r>
    </w:p>
    <w:p w:rsidR="009D407B" w:rsidRDefault="009D407B" w:rsidP="009D407B">
      <w:pPr>
        <w:pStyle w:val="ListParagraph"/>
        <w:spacing w:line="480" w:lineRule="auto"/>
        <w:ind w:left="1080" w:right="270" w:firstLine="360"/>
        <w:jc w:val="both"/>
        <w:rPr>
          <w:rFonts w:ascii="Arial" w:hAnsi="Arial" w:cs="Arial"/>
          <w:sz w:val="24"/>
          <w:szCs w:val="24"/>
        </w:rPr>
      </w:pPr>
      <w:r>
        <w:rPr>
          <w:rFonts w:ascii="Arial" w:hAnsi="Arial" w:cs="Arial"/>
          <w:sz w:val="24"/>
          <w:szCs w:val="24"/>
        </w:rPr>
        <w:t>In figure 4.4 and figure 4.5 shows that having different module</w:t>
      </w:r>
      <w:r w:rsidRPr="00155334">
        <w:rPr>
          <w:rFonts w:ascii="Arial" w:hAnsi="Arial" w:cs="Arial"/>
          <w:sz w:val="24"/>
          <w:szCs w:val="24"/>
        </w:rPr>
        <w:t xml:space="preserve"> helps to fasten up the transaction and tran</w:t>
      </w:r>
      <w:r>
        <w:rPr>
          <w:rFonts w:ascii="Arial" w:hAnsi="Arial" w:cs="Arial"/>
          <w:sz w:val="24"/>
          <w:szCs w:val="24"/>
        </w:rPr>
        <w:t>sportation of information</w:t>
      </w:r>
      <w:r w:rsidRPr="00155334">
        <w:rPr>
          <w:rFonts w:ascii="Arial" w:hAnsi="Arial" w:cs="Arial"/>
          <w:sz w:val="24"/>
          <w:szCs w:val="24"/>
        </w:rPr>
        <w:t xml:space="preserve"> to specific modu</w:t>
      </w:r>
      <w:r w:rsidRPr="00520F8A">
        <w:rPr>
          <w:rFonts w:ascii="Arial" w:hAnsi="Arial" w:cs="Arial"/>
          <w:sz w:val="24"/>
          <w:szCs w:val="24"/>
        </w:rPr>
        <w:t>les.</w:t>
      </w:r>
      <w:r>
        <w:rPr>
          <w:rFonts w:ascii="Arial" w:hAnsi="Arial" w:cs="Arial"/>
          <w:sz w:val="24"/>
          <w:szCs w:val="24"/>
        </w:rPr>
        <w:t xml:space="preserve"> The different module must see below.</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888ACFE" wp14:editId="7E613003">
            <wp:extent cx="3520800" cy="1980000"/>
            <wp:effectExtent l="0" t="0" r="381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20800" cy="1980000"/>
                    </a:xfrm>
                    <a:prstGeom prst="rect">
                      <a:avLst/>
                    </a:prstGeom>
                  </pic:spPr>
                </pic:pic>
              </a:graphicData>
            </a:graphic>
          </wp:inline>
        </w:drawing>
      </w:r>
    </w:p>
    <w:p w:rsidR="009D407B" w:rsidRPr="00771163"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 Home</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17BD594" wp14:editId="36BD7D96">
            <wp:extent cx="3520800" cy="2509200"/>
            <wp:effectExtent l="0" t="0" r="381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0800" cy="2509200"/>
                    </a:xfrm>
                    <a:prstGeom prst="rect">
                      <a:avLst/>
                    </a:prstGeom>
                  </pic:spPr>
                </pic:pic>
              </a:graphicData>
            </a:graphic>
          </wp:inline>
        </w:drawing>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7: Home</w:t>
      </w:r>
    </w:p>
    <w:p w:rsidR="009D407B" w:rsidRPr="00A24A1F" w:rsidRDefault="009D407B" w:rsidP="009D407B">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6 and figure 4.7 which is the home page</w:t>
      </w:r>
      <w:r w:rsidRPr="0067679B">
        <w:rPr>
          <w:rFonts w:ascii="Arial" w:eastAsia="Arial Unicode MS" w:hAnsi="Arial" w:cs="Arial"/>
          <w:lang w:val="en-PH"/>
        </w:rPr>
        <w:t>, where the Templates Online and Food E-commerce Templates are listed. The Templates Online it is the templates that already rented by the client in a certain period. The Food E-commerce Templates it is the templates that available for rent.</w:t>
      </w:r>
    </w:p>
    <w:p w:rsidR="009D407B" w:rsidRDefault="009D407B" w:rsidP="009D407B">
      <w:pPr>
        <w:spacing w:line="480" w:lineRule="auto"/>
        <w:ind w:left="180" w:right="270"/>
        <w:jc w:val="center"/>
        <w:rPr>
          <w:rFonts w:ascii="Arial" w:eastAsia="Arial Unicode MS" w:hAnsi="Arial" w:cs="Arial"/>
          <w:i/>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E87AFD9" wp14:editId="5671CED4">
            <wp:extent cx="3528000" cy="198000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8: Blog – User</w:t>
      </w:r>
    </w:p>
    <w:p w:rsidR="009D407B" w:rsidRPr="004711A3" w:rsidRDefault="009D407B" w:rsidP="009D407B">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thoughts of the administrator are all posted at Blog section. Before the user allowed to comment it, he/she n</w:t>
      </w:r>
      <w:r>
        <w:rPr>
          <w:rFonts w:ascii="Arial" w:eastAsia="Arial Unicode MS" w:hAnsi="Arial" w:cs="Arial"/>
          <w:lang w:val="en-PH"/>
        </w:rPr>
        <w:t>eeds to log in his/her account.</w:t>
      </w:r>
    </w:p>
    <w:p w:rsidR="009D407B" w:rsidRDefault="009D407B" w:rsidP="009D407B">
      <w:pPr>
        <w:spacing w:line="480" w:lineRule="auto"/>
        <w:ind w:left="180" w:right="270"/>
        <w:jc w:val="center"/>
        <w:rPr>
          <w:rFonts w:ascii="Arial" w:eastAsia="Arial Unicode MS" w:hAnsi="Arial" w:cs="Arial"/>
          <w:i/>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718814A" wp14:editId="3224F1C3">
            <wp:extent cx="3528000" cy="198000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9: Events - User</w:t>
      </w:r>
    </w:p>
    <w:p w:rsidR="009D407B" w:rsidRPr="0067679B" w:rsidRDefault="009D407B" w:rsidP="009D407B">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E5BA5AC" wp14:editId="2CEF9D8A">
            <wp:extent cx="3528000" cy="198000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0: Testimonials - User</w:t>
      </w:r>
    </w:p>
    <w:p w:rsidR="009D407B" w:rsidRPr="0067679B" w:rsidRDefault="009D407B" w:rsidP="009D407B">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In Testimonials section, the feedback of the client for the services given by the JMAE Site Provider are posted in this section.</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F7B79BE" wp14:editId="3EFA5A38">
            <wp:extent cx="3528000" cy="198000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1: Create an account – User</w:t>
      </w:r>
    </w:p>
    <w:p w:rsidR="009D407B" w:rsidRPr="0067679B" w:rsidRDefault="009D407B" w:rsidP="009D407B">
      <w:pPr>
        <w:spacing w:line="480" w:lineRule="auto"/>
        <w:ind w:left="72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563FB46" wp14:editId="07AB799C">
            <wp:extent cx="3528000" cy="1980000"/>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2: Profile – Post - Use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Post of the user, it is a simple social media of users where he/she can make a post and comment to others post.</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8650C98" wp14:editId="37A10287">
            <wp:extent cx="3528000" cy="1980000"/>
            <wp:effectExtent l="0" t="0" r="0"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13: Profile – Issue Tracker - User </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6EAD0AE" wp14:editId="695482AB">
            <wp:extent cx="3528000" cy="198000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4: Dashboard - Administrator</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A25C3B1" wp14:editId="45D15AE1">
            <wp:extent cx="3528000" cy="198000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5: Dashboard – Administrato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total sales, last year sales, total templates, site visit and template sales of the year in graphical form for him to easy to identify. The administrator can also view the contacts that he/she have. The administrator has a small ToDo list, a simple reminder to him that he/she has a task he/she need to accomplish. Issue tracker, where the user can send a report to the administrator that there is an error on his/her purchased template/s.</w:t>
      </w:r>
    </w:p>
    <w:p w:rsidR="009D407B" w:rsidRPr="00056077" w:rsidRDefault="009D407B" w:rsidP="009D407B">
      <w:pPr>
        <w:spacing w:line="480" w:lineRule="auto"/>
        <w:ind w:left="180" w:right="270"/>
        <w:jc w:val="center"/>
        <w:rPr>
          <w:rFonts w:ascii="Arial" w:eastAsia="Arial Unicode MS" w:hAnsi="Arial" w:cs="Arial"/>
          <w:i/>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0B985411" wp14:editId="6DDDB9FC">
            <wp:extent cx="3528000" cy="198000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6: About my site - Administrato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enable only one on his/her list of About My Site. About My Site, it is in the footer of the website.  Also, he/she can create, update, and delete a content for About My Site.</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E34E005" wp14:editId="7D831A2C">
            <wp:extent cx="3528000" cy="198000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7: Events – Administrato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98FFBA7" wp14:editId="13B5FE47">
            <wp:extent cx="3528000" cy="198000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8: Message - Administrato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A90A0A">
        <w:rPr>
          <w:rFonts w:ascii="Arial" w:eastAsia="Arial Unicode MS" w:hAnsi="Arial" w:cs="Arial"/>
          <w:lang w:val="en-PH"/>
        </w:rPr>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E89DA5" wp14:editId="41F49118">
            <wp:extent cx="3528000" cy="198000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19: Notification - Administrator</w:t>
      </w:r>
    </w:p>
    <w:p w:rsidR="009D407B" w:rsidRDefault="009D407B" w:rsidP="009D407B">
      <w:pPr>
        <w:spacing w:line="480" w:lineRule="auto"/>
        <w:ind w:left="90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r>
        <w:rPr>
          <w:rFonts w:ascii="Arial" w:eastAsia="Arial Unicode MS" w:hAnsi="Arial" w:cs="Arial"/>
          <w:lang w:val="en-PH"/>
        </w:rPr>
        <w:t xml:space="preserve"> by notification module.</w:t>
      </w:r>
    </w:p>
    <w:p w:rsidR="009D407B" w:rsidRPr="00FA0BB7" w:rsidRDefault="009D407B" w:rsidP="009D407B">
      <w:pPr>
        <w:spacing w:line="480" w:lineRule="auto"/>
        <w:ind w:left="900" w:right="270" w:firstLine="540"/>
        <w:jc w:val="both"/>
        <w:rPr>
          <w:rFonts w:ascii="Arial" w:eastAsia="Arial Unicode MS" w:hAnsi="Arial" w:cs="Arial"/>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5E6F0A80" wp14:editId="64F2C6F6">
            <wp:extent cx="3528000" cy="198000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0: PayPal Configuration - Administrator</w:t>
      </w:r>
    </w:p>
    <w:p w:rsidR="009D407B" w:rsidRPr="00A90A0A"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 xml:space="preserve">In Settings, there is a PayPal Configuration where the administrator can manage the PayPal account on which account need to enable to handle the money. Also, the administrator can create, update and delete a PayPal account.  </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0C7ABE0" wp14:editId="1719886B">
            <wp:extent cx="3528000" cy="17352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28000" cy="17352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1: Reports - Administrator</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99334C2" wp14:editId="2F5BBFAF">
            <wp:extent cx="3528000" cy="198000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2: Reports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Pr>
          <w:rFonts w:ascii="Arial" w:eastAsia="Arial Unicode MS" w:hAnsi="Arial" w:cs="Arial"/>
          <w:lang w:val="en-PH"/>
        </w:rPr>
        <w:t>In figure 4.21 and figure 4.22 shows that the</w:t>
      </w:r>
      <w:r w:rsidRPr="003D1B6B">
        <w:rPr>
          <w:rFonts w:ascii="Arial" w:eastAsia="Arial Unicode MS" w:hAnsi="Arial" w:cs="Arial"/>
          <w:lang w:val="en-PH"/>
        </w:rPr>
        <w:t xml:space="preserve"> administrator can monitor the number of users, user activity, and sales report. The color green it represents for the current year and the color gray it represents for the previous year.</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DD561CE" wp14:editId="2E1615BF">
            <wp:extent cx="3528000" cy="198000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3: Team - Administrator</w:t>
      </w:r>
    </w:p>
    <w:p w:rsidR="009D407B" w:rsidRPr="00F34EC3"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r>
        <w:rPr>
          <w:rFonts w:ascii="Arial" w:eastAsia="Arial Unicode MS" w:hAnsi="Arial" w:cs="Arial"/>
          <w:lang w:val="en-PH"/>
        </w:rPr>
        <w:t xml:space="preserve"> He or she can delete it by pressing delete button.</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04D083F" wp14:editId="464213C8">
            <wp:extent cx="3528000" cy="198000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4: Account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the account, the administrator can mo</w:t>
      </w:r>
      <w:r>
        <w:rPr>
          <w:rFonts w:ascii="Arial" w:eastAsia="Arial Unicode MS" w:hAnsi="Arial" w:cs="Arial"/>
          <w:lang w:val="en-PH"/>
        </w:rPr>
        <w:t xml:space="preserve">nitor the total number of users, </w:t>
      </w:r>
      <w:r w:rsidRPr="003D1B6B">
        <w:rPr>
          <w:rFonts w:ascii="Arial" w:eastAsia="Arial Unicode MS" w:hAnsi="Arial" w:cs="Arial"/>
          <w:lang w:val="en-PH"/>
        </w:rPr>
        <w:t>t</w:t>
      </w:r>
      <w:r>
        <w:rPr>
          <w:rFonts w:ascii="Arial" w:eastAsia="Arial Unicode MS" w:hAnsi="Arial" w:cs="Arial"/>
          <w:lang w:val="en-PH"/>
        </w:rPr>
        <w:t>he total for the current month and all the users who registered. The administrator can search a name.</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FFDB0A7" wp14:editId="726EDE11">
            <wp:extent cx="3528000" cy="198000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5: Agent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9D407B" w:rsidRDefault="009D407B" w:rsidP="009D407B">
      <w:pPr>
        <w:spacing w:line="480" w:lineRule="auto"/>
        <w:ind w:right="270"/>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24A257E" wp14:editId="118D1B3B">
            <wp:extent cx="3528000" cy="198000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6: Co-Administrator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co-administrator, the administrator can monitor the list of co-administrator he/she have and create, update, and delete an account of co-administrator. Also, the administrator can update the permission of co-administrator that he/she allowed accessing.</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D5A72B5" wp14:editId="41EF8682">
            <wp:extent cx="3528000" cy="198000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7: Website Online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1D0813B4" wp14:editId="59E89823">
            <wp:extent cx="3528000" cy="198000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8: Website Template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website template, where the templates are available to rent.</w:t>
      </w:r>
      <w:r>
        <w:rPr>
          <w:rFonts w:ascii="Arial" w:eastAsia="Arial Unicode MS" w:hAnsi="Arial" w:cs="Arial"/>
          <w:lang w:val="en-PH"/>
        </w:rPr>
        <w:t xml:space="preserve"> The administrator can create, update, and delete the templates listed.</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B2155F3" wp14:editId="58EB1FF2">
            <wp:extent cx="3528000" cy="198000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29: Profile - Administrator</w:t>
      </w:r>
    </w:p>
    <w:p w:rsidR="009D407B" w:rsidRPr="003D1B6B" w:rsidRDefault="009D407B" w:rsidP="009D407B">
      <w:pPr>
        <w:spacing w:line="480" w:lineRule="auto"/>
        <w:ind w:left="72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Pr>
          <w:rFonts w:ascii="Arial" w:eastAsia="Arial Unicode MS" w:hAnsi="Arial" w:cs="Arial"/>
          <w:lang w:val="en-PH"/>
        </w:rPr>
        <w:t xml:space="preserve"> can view the</w:t>
      </w:r>
      <w:r w:rsidRPr="003D1B6B">
        <w:rPr>
          <w:rFonts w:ascii="Arial" w:eastAsia="Arial Unicode MS" w:hAnsi="Arial" w:cs="Arial"/>
          <w:lang w:val="en-PH"/>
        </w:rPr>
        <w:t xml:space="preserve"> post</w:t>
      </w:r>
      <w:r>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9D407B" w:rsidRDefault="009D407B" w:rsidP="009D407B">
      <w:pPr>
        <w:spacing w:line="480" w:lineRule="auto"/>
        <w:ind w:left="180" w:right="270"/>
        <w:jc w:val="center"/>
        <w:rPr>
          <w:rFonts w:ascii="Arial" w:eastAsia="Arial Unicode MS" w:hAnsi="Arial" w:cs="Arial"/>
          <w:b/>
          <w:lang w:val="en-PH"/>
        </w:rPr>
      </w:pPr>
    </w:p>
    <w:p w:rsidR="009D407B" w:rsidRPr="003D1B6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F356A7E" wp14:editId="4F434CF9">
            <wp:extent cx="3528000" cy="198000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0: Contact - Administrator</w:t>
      </w:r>
    </w:p>
    <w:p w:rsidR="009D407B" w:rsidRDefault="009D407B" w:rsidP="009D407B">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Contact, the administrator can view the list of contacts that he/she have. Also, the administrator can create and delete a contact.</w:t>
      </w:r>
    </w:p>
    <w:p w:rsidR="009D407B" w:rsidRPr="003D1B6B"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3ECC731" wp14:editId="0DA2A1BC">
            <wp:extent cx="3528000" cy="198000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1: Issue tracker - Agent</w:t>
      </w:r>
    </w:p>
    <w:p w:rsidR="009D407B" w:rsidRDefault="009D407B" w:rsidP="009D407B">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Issue Tracker, where the agent can respond to the issue reported by the client.</w:t>
      </w:r>
    </w:p>
    <w:p w:rsidR="009D407B" w:rsidRDefault="009D407B" w:rsidP="009D407B">
      <w:pPr>
        <w:spacing w:line="480" w:lineRule="auto"/>
        <w:ind w:left="180" w:right="270"/>
        <w:jc w:val="center"/>
        <w:rPr>
          <w:rFonts w:ascii="Arial" w:eastAsia="Arial Unicode MS" w:hAnsi="Arial" w:cs="Arial"/>
          <w:b/>
          <w:lang w:val="en-PH"/>
        </w:rPr>
      </w:pPr>
    </w:p>
    <w:p w:rsidR="009D407B" w:rsidRPr="003D1B6B"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3323513C" wp14:editId="6CF03D84">
            <wp:extent cx="3528000" cy="198000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2: Events - Agent</w:t>
      </w:r>
    </w:p>
    <w:p w:rsidR="009D407B" w:rsidRDefault="009D407B" w:rsidP="009D407B">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Events, where the agent is also allowing to create, update, and delete an event.</w:t>
      </w:r>
    </w:p>
    <w:p w:rsidR="009D407B" w:rsidRPr="003D1B6B"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774DF2C" wp14:editId="39A27C51">
            <wp:extent cx="3528000" cy="198000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Message - Agent</w:t>
      </w:r>
    </w:p>
    <w:p w:rsidR="009D407B" w:rsidRDefault="009D407B" w:rsidP="009D407B">
      <w:pPr>
        <w:spacing w:line="480" w:lineRule="auto"/>
        <w:ind w:left="720" w:right="270" w:firstLine="540"/>
        <w:jc w:val="both"/>
        <w:rPr>
          <w:rFonts w:ascii="Arial" w:eastAsia="Arial Unicode MS" w:hAnsi="Arial" w:cs="Arial"/>
          <w:b/>
          <w:lang w:val="en-PH"/>
        </w:rPr>
      </w:pPr>
      <w:r>
        <w:rPr>
          <w:rFonts w:ascii="Arial" w:eastAsia="Arial Unicode MS" w:hAnsi="Arial" w:cs="Arial"/>
          <w:lang w:val="en-PH"/>
        </w:rPr>
        <w:t>In Message, where the agent can compose a message only to those valid email address, and respond to message he/she received.</w:t>
      </w:r>
    </w:p>
    <w:p w:rsidR="009D407B" w:rsidRDefault="009D407B" w:rsidP="009D407B">
      <w:pPr>
        <w:spacing w:line="480" w:lineRule="auto"/>
        <w:ind w:left="180" w:right="270"/>
        <w:jc w:val="center"/>
        <w:rPr>
          <w:rFonts w:ascii="Arial" w:eastAsia="Arial Unicode MS" w:hAnsi="Arial" w:cs="Arial"/>
          <w:b/>
          <w:lang w:val="en-PH"/>
        </w:rPr>
      </w:pPr>
    </w:p>
    <w:p w:rsidR="009D407B" w:rsidRPr="003D1B6B"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29880765" wp14:editId="62906A9B">
            <wp:extent cx="3528000" cy="198000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34: Notification - Agent </w:t>
      </w:r>
    </w:p>
    <w:p w:rsidR="009D407B" w:rsidRPr="003D1B6B" w:rsidRDefault="009D407B" w:rsidP="009D407B">
      <w:pPr>
        <w:spacing w:line="480" w:lineRule="auto"/>
        <w:ind w:left="900" w:right="270" w:firstLine="540"/>
        <w:jc w:val="both"/>
        <w:rPr>
          <w:rFonts w:ascii="Arial" w:eastAsia="Arial Unicode MS" w:hAnsi="Arial" w:cs="Arial"/>
          <w:lang w:val="en-PH"/>
        </w:rPr>
      </w:pPr>
      <w:r>
        <w:rPr>
          <w:rFonts w:ascii="Arial" w:eastAsia="Arial Unicode MS" w:hAnsi="Arial" w:cs="Arial"/>
          <w:lang w:val="en-PH"/>
        </w:rPr>
        <w:t>In Notification, the agent can also monitor the user activity on their website.</w:t>
      </w:r>
    </w:p>
    <w:p w:rsidR="009D407B" w:rsidRPr="003D1B6B"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956AFFF" wp14:editId="6DAAB4DB">
            <wp:extent cx="3528000" cy="198000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Purchased Template - Agent</w:t>
      </w:r>
    </w:p>
    <w:p w:rsidR="009D407B" w:rsidRDefault="009D407B" w:rsidP="009D407B">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9D407B" w:rsidRDefault="009D407B" w:rsidP="009D407B">
      <w:pPr>
        <w:spacing w:line="480" w:lineRule="auto"/>
        <w:ind w:left="180" w:right="270"/>
        <w:jc w:val="center"/>
        <w:rPr>
          <w:rFonts w:ascii="Arial" w:eastAsia="Arial Unicode MS" w:hAnsi="Arial" w:cs="Arial"/>
          <w:b/>
          <w:lang w:val="en-PH"/>
        </w:rPr>
      </w:pPr>
    </w:p>
    <w:p w:rsidR="009D407B" w:rsidRDefault="009D407B" w:rsidP="009D407B">
      <w:pPr>
        <w:spacing w:line="480" w:lineRule="auto"/>
        <w:ind w:left="180" w:right="270"/>
        <w:jc w:val="center"/>
        <w:rPr>
          <w:rFonts w:ascii="Arial" w:eastAsia="Arial Unicode MS" w:hAnsi="Arial" w:cs="Arial"/>
          <w:b/>
          <w:lang w:val="en-PH"/>
        </w:rPr>
      </w:pPr>
    </w:p>
    <w:p w:rsidR="009D407B" w:rsidRPr="003D1B6B"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48E932FD" wp14:editId="3555F073">
            <wp:extent cx="3528000" cy="198000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Template - Agent</w:t>
      </w:r>
    </w:p>
    <w:p w:rsidR="009D407B" w:rsidRDefault="009D407B" w:rsidP="009D407B">
      <w:pPr>
        <w:spacing w:line="480" w:lineRule="auto"/>
        <w:ind w:left="720" w:right="270" w:firstLine="540"/>
        <w:jc w:val="both"/>
        <w:rPr>
          <w:rFonts w:ascii="Arial" w:eastAsia="Arial Unicode MS" w:hAnsi="Arial" w:cs="Arial"/>
          <w:b/>
          <w:lang w:val="en-PH"/>
        </w:rPr>
      </w:pPr>
      <w:r w:rsidRPr="003D1B6B">
        <w:rPr>
          <w:rFonts w:ascii="Arial" w:eastAsia="Arial Unicode MS" w:hAnsi="Arial" w:cs="Arial"/>
          <w:lang w:val="en-PH"/>
        </w:rPr>
        <w:t xml:space="preserve">In website template, </w:t>
      </w:r>
      <w:r>
        <w:rPr>
          <w:rFonts w:ascii="Arial" w:eastAsia="Arial Unicode MS" w:hAnsi="Arial" w:cs="Arial"/>
          <w:lang w:val="en-PH"/>
        </w:rPr>
        <w:t>t</w:t>
      </w:r>
      <w:r w:rsidRPr="003D1B6B">
        <w:rPr>
          <w:rFonts w:ascii="Arial" w:eastAsia="Arial Unicode MS" w:hAnsi="Arial" w:cs="Arial"/>
          <w:lang w:val="en-PH"/>
        </w:rPr>
        <w:t xml:space="preserve">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create, update, </w:t>
      </w:r>
      <w:r>
        <w:rPr>
          <w:rFonts w:ascii="Arial" w:eastAsia="Arial Unicode MS" w:hAnsi="Arial" w:cs="Arial"/>
          <w:lang w:val="en-PH"/>
        </w:rPr>
        <w:t>and delete the template.</w:t>
      </w:r>
    </w:p>
    <w:p w:rsidR="009D407B" w:rsidRPr="00E23144" w:rsidRDefault="009D407B" w:rsidP="009D407B">
      <w:pPr>
        <w:spacing w:line="480" w:lineRule="auto"/>
        <w:ind w:left="180" w:right="270"/>
        <w:jc w:val="both"/>
        <w:rPr>
          <w:rFonts w:ascii="Arial" w:eastAsia="Arial Unicode MS" w:hAnsi="Arial" w:cs="Arial"/>
          <w:lang w:val="en-PH"/>
        </w:rPr>
      </w:pPr>
      <w:r>
        <w:rPr>
          <w:rFonts w:ascii="Arial" w:eastAsia="Arial Unicode MS" w:hAnsi="Arial" w:cs="Arial"/>
          <w:lang w:val="en-PH"/>
        </w:rPr>
        <w:tab/>
      </w: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CF62BC4" wp14:editId="4AF9DCB0">
            <wp:extent cx="3528000" cy="198000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Profile - Agent</w:t>
      </w:r>
    </w:p>
    <w:p w:rsidR="009D407B" w:rsidRPr="00E23144" w:rsidRDefault="009D407B" w:rsidP="009D407B">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9D407B" w:rsidRDefault="009D407B" w:rsidP="009D407B">
      <w:pPr>
        <w:spacing w:line="480" w:lineRule="auto"/>
        <w:ind w:left="180" w:right="270"/>
        <w:jc w:val="center"/>
        <w:rPr>
          <w:rFonts w:ascii="Arial" w:eastAsia="Arial Unicode MS" w:hAnsi="Arial" w:cs="Arial"/>
          <w:b/>
          <w:lang w:val="en-PH"/>
        </w:rPr>
      </w:pPr>
    </w:p>
    <w:p w:rsidR="009D407B" w:rsidRPr="00E23144" w:rsidRDefault="009D407B" w:rsidP="009D407B">
      <w:pPr>
        <w:spacing w:line="480" w:lineRule="auto"/>
        <w:ind w:right="270"/>
        <w:jc w:val="both"/>
        <w:rPr>
          <w:rFonts w:ascii="Arial" w:eastAsia="Arial Unicode MS" w:hAnsi="Arial" w:cs="Arial"/>
          <w:lang w:val="en-PH"/>
        </w:rPr>
      </w:pPr>
    </w:p>
    <w:p w:rsidR="009D407B" w:rsidRDefault="009D407B" w:rsidP="009D407B">
      <w:pPr>
        <w:spacing w:line="480" w:lineRule="auto"/>
        <w:ind w:left="180" w:right="270"/>
        <w:jc w:val="center"/>
        <w:rPr>
          <w:rFonts w:ascii="Arial" w:eastAsia="Arial Unicode MS" w:hAnsi="Arial" w:cs="Arial"/>
          <w:b/>
          <w:lang w:val="en-PH"/>
        </w:rPr>
      </w:pPr>
      <w:r>
        <w:rPr>
          <w:noProof/>
          <w:lang w:val="en-PH" w:eastAsia="en-PH"/>
        </w:rPr>
        <w:lastRenderedPageBreak/>
        <w:drawing>
          <wp:inline distT="0" distB="0" distL="0" distR="0" wp14:anchorId="6E9427A6" wp14:editId="44C1F1BB">
            <wp:extent cx="3528000" cy="198000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8000" cy="1980000"/>
                    </a:xfrm>
                    <a:prstGeom prst="rect">
                      <a:avLst/>
                    </a:prstGeom>
                  </pic:spPr>
                </pic:pic>
              </a:graphicData>
            </a:graphic>
          </wp:inline>
        </w:drawing>
      </w:r>
      <w:r w:rsidRPr="00056077">
        <w:rPr>
          <w:rFonts w:ascii="Arial" w:eastAsia="Arial Unicode MS" w:hAnsi="Arial" w:cs="Arial"/>
          <w:b/>
          <w:lang w:val="en-PH"/>
        </w:rPr>
        <w:t xml:space="preserve"> </w:t>
      </w:r>
    </w:p>
    <w:p w:rsidR="009D407B" w:rsidRPr="00056077" w:rsidRDefault="009D407B" w:rsidP="009D407B">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ontact - Agent</w:t>
      </w:r>
    </w:p>
    <w:p w:rsidR="009D407B" w:rsidRDefault="009D407B" w:rsidP="009D407B">
      <w:pPr>
        <w:spacing w:line="480" w:lineRule="auto"/>
        <w:ind w:left="720" w:right="270" w:firstLine="540"/>
        <w:jc w:val="both"/>
        <w:rPr>
          <w:rFonts w:ascii="Arial" w:eastAsia="Arial Unicode MS" w:hAnsi="Arial" w:cs="Arial"/>
          <w:lang w:val="en-PH"/>
        </w:rPr>
      </w:pP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9D407B" w:rsidRPr="002B21D3" w:rsidRDefault="009D407B" w:rsidP="009D407B">
      <w:pPr>
        <w:spacing w:line="480" w:lineRule="auto"/>
        <w:ind w:left="720" w:right="270" w:firstLine="540"/>
        <w:jc w:val="both"/>
        <w:rPr>
          <w:rFonts w:ascii="Arial" w:eastAsia="Arial Unicode MS" w:hAnsi="Arial" w:cs="Arial"/>
          <w:lang w:val="en-PH"/>
        </w:rPr>
      </w:pPr>
    </w:p>
    <w:p w:rsidR="009D407B" w:rsidRDefault="009D407B" w:rsidP="009D407B">
      <w:pPr>
        <w:pStyle w:val="ListParagraph"/>
        <w:numPr>
          <w:ilvl w:val="0"/>
          <w:numId w:val="12"/>
        </w:numPr>
        <w:spacing w:line="480" w:lineRule="auto"/>
        <w:ind w:right="270"/>
        <w:jc w:val="both"/>
        <w:rPr>
          <w:rFonts w:ascii="Arial" w:hAnsi="Arial" w:cs="Arial"/>
          <w:sz w:val="24"/>
        </w:rPr>
      </w:pPr>
      <w:r>
        <w:rPr>
          <w:rFonts w:ascii="Arial" w:hAnsi="Arial" w:cs="Arial"/>
          <w:sz w:val="24"/>
        </w:rPr>
        <w:t>The c</w:t>
      </w:r>
      <w:r w:rsidRPr="00524802">
        <w:rPr>
          <w:rFonts w:ascii="Arial" w:hAnsi="Arial" w:cs="Arial"/>
          <w:sz w:val="24"/>
        </w:rPr>
        <w:t>lients and customer</w:t>
      </w:r>
      <w:r>
        <w:rPr>
          <w:rFonts w:ascii="Arial" w:hAnsi="Arial" w:cs="Arial"/>
          <w:sz w:val="24"/>
        </w:rPr>
        <w:t xml:space="preserve"> can</w:t>
      </w:r>
      <w:r w:rsidRPr="00524802">
        <w:rPr>
          <w:rFonts w:ascii="Arial" w:hAnsi="Arial" w:cs="Arial"/>
          <w:sz w:val="24"/>
        </w:rPr>
        <w:t xml:space="preserve"> pay their purchased template or product</w:t>
      </w:r>
      <w:r>
        <w:rPr>
          <w:rFonts w:ascii="Arial" w:hAnsi="Arial" w:cs="Arial"/>
          <w:sz w:val="24"/>
        </w:rPr>
        <w:t>.</w:t>
      </w:r>
    </w:p>
    <w:p w:rsidR="009D407B" w:rsidRDefault="009D407B" w:rsidP="009D407B">
      <w:pPr>
        <w:pStyle w:val="ListParagraph"/>
        <w:spacing w:line="480" w:lineRule="auto"/>
        <w:ind w:left="1080" w:right="270"/>
        <w:jc w:val="center"/>
        <w:rPr>
          <w:rFonts w:ascii="Arial" w:hAnsi="Arial" w:cs="Arial"/>
          <w:sz w:val="24"/>
        </w:rPr>
      </w:pPr>
      <w:r>
        <w:rPr>
          <w:noProof/>
          <w:lang w:val="en-PH" w:eastAsia="en-PH"/>
        </w:rPr>
        <w:drawing>
          <wp:inline distT="0" distB="0" distL="0" distR="0" wp14:anchorId="5F637876" wp14:editId="0611256E">
            <wp:extent cx="3520800" cy="1980000"/>
            <wp:effectExtent l="0" t="0" r="381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20800" cy="1980000"/>
                    </a:xfrm>
                    <a:prstGeom prst="rect">
                      <a:avLst/>
                    </a:prstGeom>
                  </pic:spPr>
                </pic:pic>
              </a:graphicData>
            </a:graphic>
          </wp:inline>
        </w:drawing>
      </w:r>
    </w:p>
    <w:p w:rsidR="009D407B" w:rsidRDefault="009D407B" w:rsidP="009D407B">
      <w:pPr>
        <w:pStyle w:val="ListParagraph"/>
        <w:spacing w:line="480" w:lineRule="auto"/>
        <w:ind w:left="1080" w:right="270"/>
        <w:jc w:val="center"/>
        <w:rPr>
          <w:rFonts w:ascii="Arial" w:hAnsi="Arial" w:cs="Arial"/>
          <w:i/>
          <w:sz w:val="24"/>
        </w:rPr>
      </w:pPr>
      <w:r>
        <w:rPr>
          <w:rFonts w:ascii="Arial" w:hAnsi="Arial" w:cs="Arial"/>
          <w:i/>
          <w:sz w:val="24"/>
        </w:rPr>
        <w:t>Figure 4.39 – Purchasing a template</w:t>
      </w:r>
    </w:p>
    <w:p w:rsidR="009D407B" w:rsidRDefault="009D407B" w:rsidP="009D407B">
      <w:pPr>
        <w:pStyle w:val="ListParagraph"/>
        <w:spacing w:line="480" w:lineRule="auto"/>
        <w:ind w:left="1080" w:right="270" w:firstLine="360"/>
        <w:jc w:val="both"/>
        <w:rPr>
          <w:rFonts w:ascii="Arial" w:hAnsi="Arial" w:cs="Arial"/>
          <w:sz w:val="24"/>
        </w:rPr>
      </w:pPr>
      <w:r>
        <w:rPr>
          <w:rFonts w:ascii="Arial" w:hAnsi="Arial" w:cs="Arial"/>
          <w:sz w:val="24"/>
        </w:rPr>
        <w:t xml:space="preserve">In figure 4.39, </w:t>
      </w:r>
      <w:r w:rsidRPr="00F6102F">
        <w:rPr>
          <w:rFonts w:ascii="Arial" w:hAnsi="Arial" w:cs="Arial"/>
          <w:sz w:val="24"/>
        </w:rPr>
        <w:t xml:space="preserve">With clicking the rent this site and fill up all information needed and just click buy now to proceed to the PayPal payment site, they pay using their account on PayPal or choosing the pay with debit or credit </w:t>
      </w:r>
      <w:r w:rsidRPr="00F6102F">
        <w:rPr>
          <w:rFonts w:ascii="Arial" w:hAnsi="Arial" w:cs="Arial"/>
          <w:sz w:val="24"/>
        </w:rPr>
        <w:lastRenderedPageBreak/>
        <w:t>card button and filling up all the information needed and after that they redirect to the success page on our website.</w:t>
      </w:r>
    </w:p>
    <w:p w:rsidR="009D407B" w:rsidRPr="00F6102F" w:rsidRDefault="009D407B" w:rsidP="009D407B">
      <w:pPr>
        <w:pStyle w:val="ListParagraph"/>
        <w:spacing w:line="480" w:lineRule="auto"/>
        <w:ind w:left="1080" w:right="270" w:firstLine="360"/>
        <w:jc w:val="both"/>
        <w:rPr>
          <w:rFonts w:ascii="Arial" w:hAnsi="Arial" w:cs="Arial"/>
          <w:sz w:val="24"/>
        </w:rPr>
      </w:pPr>
    </w:p>
    <w:p w:rsidR="009D407B" w:rsidRDefault="009D407B" w:rsidP="009D407B">
      <w:pPr>
        <w:pStyle w:val="ListParagraph"/>
        <w:spacing w:line="480" w:lineRule="auto"/>
        <w:ind w:left="1080" w:right="270" w:firstLine="360"/>
        <w:jc w:val="both"/>
        <w:rPr>
          <w:rFonts w:ascii="Arial" w:hAnsi="Arial" w:cs="Arial"/>
          <w:sz w:val="24"/>
        </w:rPr>
      </w:pPr>
      <w:r>
        <w:rPr>
          <w:rFonts w:ascii="Arial" w:hAnsi="Arial" w:cs="Arial"/>
          <w:sz w:val="24"/>
        </w:rPr>
        <w:t xml:space="preserve">In table 1 below shows that the 80% of the respondents preferred of using PayPal as a payment method which is </w:t>
      </w:r>
      <w:r w:rsidRPr="009B34DC">
        <w:rPr>
          <w:rFonts w:ascii="Arial" w:hAnsi="Arial" w:cs="Arial"/>
          <w:sz w:val="24"/>
        </w:rPr>
        <w:t>the client can easily pay their purchased template and surely secured their transaction. It allows the user to pay securely over the internet from their credit or debit card, bank account, or PayPal balance without sharing their financial details with the person they are paying.</w:t>
      </w:r>
    </w:p>
    <w:p w:rsidR="009D407B" w:rsidRPr="00FA2925" w:rsidRDefault="009D407B" w:rsidP="009D407B">
      <w:pPr>
        <w:pStyle w:val="ListParagraph"/>
        <w:spacing w:line="480" w:lineRule="auto"/>
        <w:ind w:left="1080" w:right="270"/>
        <w:jc w:val="center"/>
        <w:rPr>
          <w:rFonts w:ascii="Arial" w:hAnsi="Arial" w:cs="Arial"/>
          <w:sz w:val="24"/>
        </w:rPr>
      </w:pPr>
      <w:r>
        <w:rPr>
          <w:rFonts w:ascii="Arial" w:hAnsi="Arial" w:cs="Arial"/>
          <w:sz w:val="24"/>
        </w:rPr>
        <w:t>Table 1 – Payment procedure evaluation</w:t>
      </w:r>
    </w:p>
    <w:tbl>
      <w:tblPr>
        <w:tblStyle w:val="TableGrid"/>
        <w:tblW w:w="8913" w:type="dxa"/>
        <w:tblInd w:w="180" w:type="dxa"/>
        <w:tblLook w:val="04A0" w:firstRow="1" w:lastRow="0" w:firstColumn="1" w:lastColumn="0" w:noHBand="0" w:noVBand="1"/>
      </w:tblPr>
      <w:tblGrid>
        <w:gridCol w:w="4502"/>
        <w:gridCol w:w="2253"/>
        <w:gridCol w:w="2158"/>
      </w:tblGrid>
      <w:tr w:rsidR="009D407B" w:rsidRPr="00BC067C" w:rsidTr="009D407B">
        <w:trPr>
          <w:trHeight w:val="911"/>
        </w:trPr>
        <w:tc>
          <w:tcPr>
            <w:tcW w:w="4502" w:type="dxa"/>
          </w:tcPr>
          <w:p w:rsidR="009D407B" w:rsidRPr="00BC067C" w:rsidRDefault="009D407B" w:rsidP="009D407B">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9D407B" w:rsidRPr="00BC067C" w:rsidRDefault="009D407B" w:rsidP="009D407B">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9D407B" w:rsidRPr="00BC067C" w:rsidRDefault="009D407B" w:rsidP="009D407B">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9D407B" w:rsidRPr="00BC067C" w:rsidTr="009D407B">
        <w:trPr>
          <w:trHeight w:val="864"/>
        </w:trPr>
        <w:tc>
          <w:tcPr>
            <w:tcW w:w="4502" w:type="dxa"/>
          </w:tcPr>
          <w:p w:rsidR="009D407B" w:rsidRPr="00DC1246" w:rsidRDefault="009D407B" w:rsidP="009D407B">
            <w:pPr>
              <w:ind w:right="270"/>
              <w:rPr>
                <w:rFonts w:ascii="Arial" w:eastAsia="Arial Unicode MS" w:hAnsi="Arial" w:cs="Arial"/>
                <w:lang w:val="en-PH"/>
              </w:rPr>
            </w:pPr>
            <w:r>
              <w:rPr>
                <w:rFonts w:ascii="Arial" w:eastAsia="Arial Unicode MS" w:hAnsi="Arial" w:cs="Arial"/>
                <w:lang w:val="en-PH"/>
              </w:rPr>
              <w:t>Do</w:t>
            </w:r>
            <w:r w:rsidRPr="00DC1246">
              <w:rPr>
                <w:rFonts w:ascii="Arial" w:eastAsia="Arial Unicode MS" w:hAnsi="Arial" w:cs="Arial"/>
                <w:lang w:val="en-PH"/>
              </w:rPr>
              <w:t xml:space="preserve"> you prefer PayPal as a payment procedure</w:t>
            </w:r>
          </w:p>
        </w:tc>
        <w:tc>
          <w:tcPr>
            <w:tcW w:w="2253" w:type="dxa"/>
          </w:tcPr>
          <w:p w:rsidR="009D407B" w:rsidRPr="00BC067C" w:rsidRDefault="009D407B" w:rsidP="009D407B">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32</w:t>
            </w:r>
          </w:p>
        </w:tc>
        <w:tc>
          <w:tcPr>
            <w:tcW w:w="2158" w:type="dxa"/>
          </w:tcPr>
          <w:p w:rsidR="009D407B" w:rsidRPr="00BC067C" w:rsidRDefault="009D407B" w:rsidP="009D407B">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8</w:t>
            </w:r>
          </w:p>
        </w:tc>
      </w:tr>
    </w:tbl>
    <w:p w:rsidR="009D407B" w:rsidRPr="00FA2925" w:rsidRDefault="009D407B" w:rsidP="009D407B">
      <w:pPr>
        <w:pStyle w:val="ListParagraph"/>
        <w:spacing w:line="480" w:lineRule="auto"/>
        <w:ind w:left="1080" w:right="270"/>
        <w:jc w:val="center"/>
        <w:rPr>
          <w:rFonts w:ascii="Arial" w:hAnsi="Arial" w:cs="Arial"/>
          <w:sz w:val="24"/>
        </w:rPr>
      </w:pPr>
    </w:p>
    <w:p w:rsidR="009D407B" w:rsidRPr="00F6102F" w:rsidRDefault="009D407B" w:rsidP="009D407B">
      <w:pPr>
        <w:pStyle w:val="ListParagraph"/>
        <w:numPr>
          <w:ilvl w:val="0"/>
          <w:numId w:val="12"/>
        </w:numPr>
        <w:spacing w:line="480" w:lineRule="auto"/>
        <w:ind w:right="270"/>
        <w:jc w:val="both"/>
        <w:rPr>
          <w:rFonts w:ascii="Arial" w:hAnsi="Arial" w:cs="Arial"/>
        </w:rPr>
      </w:pPr>
      <w:r w:rsidRPr="00214E2E">
        <w:rPr>
          <w:rFonts w:ascii="Arial" w:hAnsi="Arial" w:cs="Arial"/>
          <w:sz w:val="24"/>
        </w:rPr>
        <w:t>It’s secured and safe for the money transaction to those unethical hackers</w:t>
      </w:r>
      <w:r w:rsidRPr="00F6102F">
        <w:rPr>
          <w:rFonts w:ascii="Arial" w:hAnsi="Arial" w:cs="Arial"/>
        </w:rPr>
        <w:t>.</w:t>
      </w:r>
    </w:p>
    <w:p w:rsidR="009D407B" w:rsidRDefault="009D407B" w:rsidP="009D407B">
      <w:pPr>
        <w:pStyle w:val="ListParagraph"/>
        <w:spacing w:line="480" w:lineRule="auto"/>
        <w:ind w:left="1080" w:right="270" w:firstLine="360"/>
        <w:jc w:val="both"/>
        <w:rPr>
          <w:rFonts w:ascii="Arial" w:hAnsi="Arial" w:cs="Arial"/>
          <w:sz w:val="24"/>
        </w:rPr>
      </w:pPr>
      <w:r>
        <w:rPr>
          <w:rFonts w:ascii="Arial" w:hAnsi="Arial" w:cs="Arial"/>
          <w:sz w:val="24"/>
        </w:rPr>
        <w:t>Because we used PayPal as a payment method, and the user doesn’t need to input their bank account on our site.</w:t>
      </w:r>
    </w:p>
    <w:p w:rsidR="009D407B" w:rsidRDefault="009D407B" w:rsidP="009D407B">
      <w:pPr>
        <w:pStyle w:val="ListParagraph"/>
        <w:spacing w:line="480" w:lineRule="auto"/>
        <w:ind w:left="1080" w:right="270" w:firstLine="360"/>
        <w:jc w:val="both"/>
        <w:rPr>
          <w:rFonts w:ascii="Arial" w:hAnsi="Arial" w:cs="Arial"/>
          <w:sz w:val="24"/>
        </w:rPr>
      </w:pPr>
    </w:p>
    <w:p w:rsidR="009D407B" w:rsidRDefault="009D407B" w:rsidP="009D407B">
      <w:pPr>
        <w:pStyle w:val="ListParagraph"/>
        <w:spacing w:line="480" w:lineRule="auto"/>
        <w:ind w:left="1080" w:right="270" w:firstLine="360"/>
        <w:jc w:val="both"/>
        <w:rPr>
          <w:rFonts w:ascii="Arial" w:hAnsi="Arial" w:cs="Arial"/>
          <w:sz w:val="24"/>
        </w:rPr>
      </w:pPr>
    </w:p>
    <w:p w:rsidR="009D407B" w:rsidRDefault="009D407B" w:rsidP="009D407B">
      <w:pPr>
        <w:pStyle w:val="ListParagraph"/>
        <w:spacing w:line="480" w:lineRule="auto"/>
        <w:ind w:left="1080" w:right="270" w:firstLine="360"/>
        <w:jc w:val="both"/>
        <w:rPr>
          <w:rFonts w:ascii="Arial" w:hAnsi="Arial" w:cs="Arial"/>
          <w:sz w:val="24"/>
        </w:rPr>
      </w:pPr>
    </w:p>
    <w:p w:rsidR="009D407B" w:rsidRDefault="009D407B" w:rsidP="009D407B">
      <w:pPr>
        <w:pStyle w:val="ListParagraph"/>
        <w:spacing w:line="480" w:lineRule="auto"/>
        <w:ind w:left="1080" w:right="270" w:firstLine="360"/>
        <w:jc w:val="both"/>
        <w:rPr>
          <w:rFonts w:ascii="Arial" w:hAnsi="Arial" w:cs="Arial"/>
          <w:sz w:val="24"/>
        </w:rPr>
      </w:pPr>
    </w:p>
    <w:p w:rsidR="009D407B" w:rsidRPr="000841FF" w:rsidRDefault="009D407B" w:rsidP="009D407B">
      <w:pPr>
        <w:pStyle w:val="ListParagraph"/>
        <w:spacing w:line="480" w:lineRule="auto"/>
        <w:ind w:left="1080" w:right="270" w:firstLine="360"/>
        <w:jc w:val="both"/>
        <w:rPr>
          <w:rFonts w:ascii="Arial" w:hAnsi="Arial" w:cs="Arial"/>
          <w:sz w:val="24"/>
        </w:rPr>
      </w:pPr>
    </w:p>
    <w:p w:rsidR="009D407B" w:rsidRPr="00C5281D" w:rsidRDefault="009D407B" w:rsidP="009D407B">
      <w:pPr>
        <w:pStyle w:val="ListParagraph"/>
        <w:numPr>
          <w:ilvl w:val="0"/>
          <w:numId w:val="12"/>
        </w:numPr>
        <w:spacing w:line="480" w:lineRule="auto"/>
        <w:ind w:left="1134"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9D407B" w:rsidRDefault="009D407B" w:rsidP="009D407B">
      <w:pPr>
        <w:pStyle w:val="ListParagraph"/>
        <w:numPr>
          <w:ilvl w:val="1"/>
          <w:numId w:val="12"/>
        </w:numPr>
        <w:spacing w:line="480" w:lineRule="auto"/>
        <w:ind w:left="1418" w:right="270"/>
        <w:jc w:val="both"/>
        <w:rPr>
          <w:rFonts w:ascii="Arial" w:hAnsi="Arial" w:cs="Arial"/>
          <w:sz w:val="24"/>
        </w:rPr>
      </w:pPr>
      <w:r>
        <w:rPr>
          <w:rFonts w:ascii="Arial" w:hAnsi="Arial" w:cs="Arial"/>
          <w:sz w:val="24"/>
        </w:rPr>
        <w:t xml:space="preserve">  Accuracy</w:t>
      </w:r>
    </w:p>
    <w:p w:rsidR="009D407B" w:rsidRDefault="009D407B" w:rsidP="009D407B">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5AD5A947" wp14:editId="51CBEB19">
            <wp:extent cx="3520800" cy="1980000"/>
            <wp:effectExtent l="0" t="0" r="381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20800" cy="1980000"/>
                    </a:xfrm>
                    <a:prstGeom prst="rect">
                      <a:avLst/>
                    </a:prstGeom>
                  </pic:spPr>
                </pic:pic>
              </a:graphicData>
            </a:graphic>
          </wp:inline>
        </w:drawing>
      </w:r>
    </w:p>
    <w:p w:rsidR="009D407B" w:rsidRDefault="009D407B" w:rsidP="009D407B">
      <w:pPr>
        <w:pStyle w:val="ListParagraph"/>
        <w:spacing w:line="480" w:lineRule="auto"/>
        <w:ind w:left="1418" w:right="270"/>
        <w:jc w:val="center"/>
        <w:rPr>
          <w:rFonts w:ascii="Arial" w:hAnsi="Arial" w:cs="Arial"/>
          <w:i/>
          <w:sz w:val="24"/>
        </w:rPr>
      </w:pPr>
      <w:r>
        <w:rPr>
          <w:rFonts w:ascii="Arial" w:hAnsi="Arial" w:cs="Arial"/>
          <w:i/>
          <w:sz w:val="24"/>
        </w:rPr>
        <w:t>Figure 4.40 – Getting all up to date reply</w:t>
      </w:r>
    </w:p>
    <w:p w:rsidR="009D407B" w:rsidRDefault="009D407B" w:rsidP="009D407B">
      <w:pPr>
        <w:pStyle w:val="ListParagraph"/>
        <w:spacing w:line="480" w:lineRule="auto"/>
        <w:ind w:left="1418" w:right="270"/>
        <w:jc w:val="center"/>
        <w:rPr>
          <w:rFonts w:ascii="Arial" w:hAnsi="Arial" w:cs="Arial"/>
          <w:i/>
          <w:sz w:val="24"/>
        </w:rPr>
      </w:pPr>
      <w:r>
        <w:rPr>
          <w:noProof/>
          <w:lang w:val="en-PH" w:eastAsia="en-PH"/>
        </w:rPr>
        <w:drawing>
          <wp:inline distT="0" distB="0" distL="0" distR="0" wp14:anchorId="170703EA" wp14:editId="032DD5B8">
            <wp:extent cx="3520800" cy="1980000"/>
            <wp:effectExtent l="0" t="0" r="3810" b="1270"/>
            <wp:docPr id="7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20800" cy="1980000"/>
                    </a:xfrm>
                    <a:prstGeom prst="rect">
                      <a:avLst/>
                    </a:prstGeom>
                  </pic:spPr>
                </pic:pic>
              </a:graphicData>
            </a:graphic>
          </wp:inline>
        </w:drawing>
      </w:r>
    </w:p>
    <w:p w:rsidR="009D407B" w:rsidRPr="008312A8" w:rsidRDefault="009D407B" w:rsidP="009D407B">
      <w:pPr>
        <w:pStyle w:val="ListParagraph"/>
        <w:spacing w:line="480" w:lineRule="auto"/>
        <w:ind w:left="1418" w:right="270"/>
        <w:jc w:val="center"/>
        <w:rPr>
          <w:rFonts w:ascii="Arial" w:hAnsi="Arial" w:cs="Arial"/>
          <w:i/>
          <w:sz w:val="24"/>
        </w:rPr>
      </w:pPr>
      <w:r>
        <w:rPr>
          <w:rFonts w:ascii="Arial" w:hAnsi="Arial" w:cs="Arial"/>
          <w:i/>
          <w:sz w:val="24"/>
        </w:rPr>
        <w:t>Figure 4.41 – Getting all up to date message</w:t>
      </w:r>
    </w:p>
    <w:p w:rsidR="009D407B" w:rsidRDefault="009D407B" w:rsidP="009D407B">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r>
        <w:rPr>
          <w:rFonts w:ascii="Arial" w:hAnsi="Arial" w:cs="Arial"/>
        </w:rPr>
        <w:t xml:space="preserve"> In figure 4.40 and figure 4.41 shows that getting a data is very accurate and up to date.</w:t>
      </w:r>
    </w:p>
    <w:p w:rsidR="009D407B" w:rsidRDefault="009D407B" w:rsidP="009D407B">
      <w:pPr>
        <w:spacing w:line="480" w:lineRule="auto"/>
        <w:ind w:left="1058" w:right="270" w:firstLine="360"/>
        <w:jc w:val="both"/>
        <w:rPr>
          <w:rFonts w:ascii="Arial" w:hAnsi="Arial" w:cs="Arial"/>
        </w:rPr>
      </w:pPr>
    </w:p>
    <w:p w:rsidR="009D407B" w:rsidRDefault="009D407B" w:rsidP="009D407B">
      <w:pPr>
        <w:pStyle w:val="ListParagraph"/>
        <w:numPr>
          <w:ilvl w:val="1"/>
          <w:numId w:val="12"/>
        </w:numPr>
        <w:spacing w:line="480" w:lineRule="auto"/>
        <w:ind w:left="1418" w:right="270"/>
        <w:jc w:val="both"/>
        <w:rPr>
          <w:rFonts w:ascii="Arial" w:hAnsi="Arial" w:cs="Arial"/>
          <w:sz w:val="24"/>
        </w:rPr>
      </w:pPr>
      <w:r w:rsidRPr="00A849CD">
        <w:rPr>
          <w:rFonts w:ascii="Arial" w:hAnsi="Arial" w:cs="Arial"/>
          <w:sz w:val="24"/>
        </w:rPr>
        <w:lastRenderedPageBreak/>
        <w:t xml:space="preserve"> </w:t>
      </w:r>
      <w:r>
        <w:rPr>
          <w:rFonts w:ascii="Arial" w:hAnsi="Arial" w:cs="Arial"/>
          <w:sz w:val="24"/>
        </w:rPr>
        <w:t xml:space="preserve"> </w:t>
      </w:r>
      <w:r w:rsidRPr="00A849CD">
        <w:rPr>
          <w:rFonts w:ascii="Arial" w:hAnsi="Arial" w:cs="Arial"/>
          <w:sz w:val="24"/>
        </w:rPr>
        <w:t>Productivity</w:t>
      </w:r>
    </w:p>
    <w:p w:rsidR="009D407B" w:rsidRDefault="009D407B" w:rsidP="009D407B">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106C9FAE" wp14:editId="323693A8">
            <wp:extent cx="3520800" cy="1980000"/>
            <wp:effectExtent l="0" t="0" r="3810" b="1270"/>
            <wp:docPr id="74" name="Picture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20800" cy="1980000"/>
                    </a:xfrm>
                    <a:prstGeom prst="rect">
                      <a:avLst/>
                    </a:prstGeom>
                  </pic:spPr>
                </pic:pic>
              </a:graphicData>
            </a:graphic>
          </wp:inline>
        </w:drawing>
      </w:r>
    </w:p>
    <w:p w:rsidR="009D407B" w:rsidRPr="008312A8" w:rsidRDefault="009D407B" w:rsidP="009D407B">
      <w:pPr>
        <w:pStyle w:val="ListParagraph"/>
        <w:spacing w:line="480" w:lineRule="auto"/>
        <w:ind w:left="1418" w:right="270"/>
        <w:jc w:val="center"/>
        <w:rPr>
          <w:rFonts w:ascii="Arial" w:hAnsi="Arial" w:cs="Arial"/>
          <w:i/>
          <w:sz w:val="24"/>
        </w:rPr>
      </w:pPr>
      <w:r>
        <w:rPr>
          <w:rFonts w:ascii="Arial" w:hAnsi="Arial" w:cs="Arial"/>
          <w:i/>
          <w:sz w:val="24"/>
        </w:rPr>
        <w:t>Figure 4.42 – Monitoring the number of users</w:t>
      </w:r>
    </w:p>
    <w:p w:rsidR="009D407B" w:rsidRDefault="009D407B" w:rsidP="009D407B">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72CB5C69" wp14:editId="7EA513D0">
            <wp:extent cx="3520800" cy="1980000"/>
            <wp:effectExtent l="0" t="0" r="381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0800" cy="1980000"/>
                    </a:xfrm>
                    <a:prstGeom prst="rect">
                      <a:avLst/>
                    </a:prstGeom>
                  </pic:spPr>
                </pic:pic>
              </a:graphicData>
            </a:graphic>
          </wp:inline>
        </w:drawing>
      </w:r>
    </w:p>
    <w:p w:rsidR="009D407B" w:rsidRPr="008312A8" w:rsidRDefault="009D407B" w:rsidP="009D407B">
      <w:pPr>
        <w:pStyle w:val="ListParagraph"/>
        <w:spacing w:line="480" w:lineRule="auto"/>
        <w:ind w:left="1418" w:right="270"/>
        <w:jc w:val="center"/>
        <w:rPr>
          <w:rFonts w:ascii="Arial" w:hAnsi="Arial" w:cs="Arial"/>
          <w:i/>
          <w:sz w:val="24"/>
        </w:rPr>
      </w:pPr>
      <w:r>
        <w:rPr>
          <w:rFonts w:ascii="Arial" w:hAnsi="Arial" w:cs="Arial"/>
          <w:i/>
          <w:sz w:val="24"/>
        </w:rPr>
        <w:t>Figure 4.43 – Providing the report of user activity and sales</w:t>
      </w:r>
    </w:p>
    <w:p w:rsidR="009D407B" w:rsidRDefault="009D407B" w:rsidP="009D407B">
      <w:pPr>
        <w:spacing w:line="480" w:lineRule="auto"/>
        <w:ind w:left="1058" w:right="270" w:firstLine="360"/>
        <w:jc w:val="both"/>
        <w:rPr>
          <w:rFonts w:ascii="Arial" w:hAnsi="Arial" w:cs="Arial"/>
        </w:rPr>
      </w:pPr>
      <w:r>
        <w:rPr>
          <w:rFonts w:ascii="Arial" w:hAnsi="Arial" w:cs="Arial"/>
        </w:rPr>
        <w:t>In figure 4.42 and figure 4.43 shows that</w:t>
      </w:r>
      <w:r w:rsidRPr="00524802">
        <w:rPr>
          <w:rFonts w:ascii="Arial" w:hAnsi="Arial" w:cs="Arial"/>
        </w:rPr>
        <w:t xml:space="preserve">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9D407B" w:rsidRDefault="009D407B" w:rsidP="009D407B">
      <w:pPr>
        <w:pStyle w:val="ListParagraph"/>
        <w:numPr>
          <w:ilvl w:val="1"/>
          <w:numId w:val="12"/>
        </w:numPr>
        <w:spacing w:line="480" w:lineRule="auto"/>
        <w:ind w:left="1418" w:right="270"/>
        <w:jc w:val="both"/>
        <w:rPr>
          <w:rFonts w:ascii="Arial" w:hAnsi="Arial" w:cs="Arial"/>
          <w:sz w:val="24"/>
        </w:rPr>
      </w:pPr>
      <w:r>
        <w:rPr>
          <w:rFonts w:ascii="Arial" w:hAnsi="Arial" w:cs="Arial"/>
          <w:sz w:val="24"/>
        </w:rPr>
        <w:lastRenderedPageBreak/>
        <w:t xml:space="preserve">  </w:t>
      </w:r>
      <w:r w:rsidRPr="00A849CD">
        <w:rPr>
          <w:rFonts w:ascii="Arial" w:hAnsi="Arial" w:cs="Arial"/>
          <w:sz w:val="24"/>
        </w:rPr>
        <w:t>Security</w:t>
      </w:r>
    </w:p>
    <w:p w:rsidR="009D407B" w:rsidRDefault="009D407B" w:rsidP="009D407B">
      <w:pPr>
        <w:pStyle w:val="ListParagraph"/>
        <w:spacing w:line="480" w:lineRule="auto"/>
        <w:ind w:left="1418" w:right="270"/>
        <w:jc w:val="center"/>
        <w:rPr>
          <w:rFonts w:ascii="Arial" w:hAnsi="Arial" w:cs="Arial"/>
          <w:sz w:val="24"/>
        </w:rPr>
      </w:pPr>
      <w:r>
        <w:rPr>
          <w:noProof/>
          <w:lang w:val="en-PH" w:eastAsia="en-PH"/>
        </w:rPr>
        <w:drawing>
          <wp:inline distT="0" distB="0" distL="0" distR="0" wp14:anchorId="1DF61384" wp14:editId="045779A9">
            <wp:extent cx="3520800" cy="1980000"/>
            <wp:effectExtent l="0" t="0" r="3810" b="1270"/>
            <wp:docPr id="77" name="Picture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520800" cy="1980000"/>
                    </a:xfrm>
                    <a:prstGeom prst="rect">
                      <a:avLst/>
                    </a:prstGeom>
                  </pic:spPr>
                </pic:pic>
              </a:graphicData>
            </a:graphic>
          </wp:inline>
        </w:drawing>
      </w:r>
    </w:p>
    <w:p w:rsidR="009D407B" w:rsidRDefault="009D407B" w:rsidP="009D407B">
      <w:pPr>
        <w:pStyle w:val="ListParagraph"/>
        <w:spacing w:line="480" w:lineRule="auto"/>
        <w:ind w:left="1418" w:right="270"/>
        <w:jc w:val="center"/>
        <w:rPr>
          <w:rFonts w:ascii="Arial" w:hAnsi="Arial" w:cs="Arial"/>
          <w:i/>
          <w:sz w:val="24"/>
        </w:rPr>
      </w:pPr>
      <w:r>
        <w:rPr>
          <w:rFonts w:ascii="Arial" w:hAnsi="Arial" w:cs="Arial"/>
          <w:i/>
          <w:sz w:val="24"/>
        </w:rPr>
        <w:t>Figure 4.44 – Verification code security</w:t>
      </w:r>
    </w:p>
    <w:p w:rsidR="009D407B" w:rsidRPr="00524802" w:rsidRDefault="009D407B" w:rsidP="009D407B">
      <w:pPr>
        <w:spacing w:line="480" w:lineRule="auto"/>
        <w:ind w:left="1058" w:right="270" w:firstLine="360"/>
        <w:jc w:val="both"/>
        <w:rPr>
          <w:rFonts w:ascii="Arial" w:hAnsi="Arial" w:cs="Arial"/>
        </w:rPr>
      </w:pPr>
      <w:r w:rsidRPr="00524802">
        <w:rPr>
          <w:rFonts w:ascii="Arial" w:hAnsi="Arial" w:cs="Arial"/>
        </w:rPr>
        <w:t>In terms of security,</w:t>
      </w:r>
      <w:r>
        <w:rPr>
          <w:rFonts w:ascii="Arial" w:hAnsi="Arial" w:cs="Arial"/>
        </w:rPr>
        <w:t xml:space="preserve"> the figure 4.44 shown that</w:t>
      </w:r>
      <w:r w:rsidRPr="00524802">
        <w:rPr>
          <w:rFonts w:ascii="Arial" w:hAnsi="Arial" w:cs="Arial"/>
        </w:rPr>
        <w:t xml:space="preserve"> our system provides a great security for keeping the files and account secured. We the proponents use hashing for keeping the password and other information more secure. The signup process has a confirmation code thru email for verifying if the person is real or a bot, in 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9D407B" w:rsidRPr="00214E2E" w:rsidRDefault="009D407B" w:rsidP="009D407B">
      <w:pPr>
        <w:pStyle w:val="ListParagraph"/>
        <w:spacing w:line="480" w:lineRule="auto"/>
        <w:ind w:left="1418" w:right="270"/>
        <w:jc w:val="both"/>
        <w:rPr>
          <w:rFonts w:ascii="Arial" w:hAnsi="Arial" w:cs="Arial"/>
          <w:sz w:val="24"/>
        </w:rPr>
      </w:pPr>
    </w:p>
    <w:p w:rsidR="009D407B" w:rsidRPr="00C3506A" w:rsidRDefault="009D407B" w:rsidP="009D407B">
      <w:pPr>
        <w:spacing w:line="480" w:lineRule="auto"/>
        <w:ind w:left="720" w:right="270" w:firstLine="698"/>
        <w:jc w:val="both"/>
        <w:rPr>
          <w:rFonts w:ascii="Arial" w:hAnsi="Arial" w:cs="Arial"/>
        </w:rPr>
      </w:pPr>
      <w:r>
        <w:rPr>
          <w:rFonts w:ascii="Arial" w:hAnsi="Arial" w:cs="Arial"/>
        </w:rPr>
        <w:t>In table 2</w:t>
      </w:r>
      <w:r w:rsidRPr="00C3506A">
        <w:rPr>
          <w:rFonts w:ascii="Arial" w:hAnsi="Arial" w:cs="Arial"/>
        </w:rPr>
        <w:t xml:space="preserve"> </w:t>
      </w:r>
      <w:r>
        <w:rPr>
          <w:rFonts w:ascii="Arial" w:hAnsi="Arial" w:cs="Arial"/>
        </w:rPr>
        <w:t xml:space="preserve">below </w:t>
      </w:r>
      <w:r w:rsidRPr="00C3506A">
        <w:rPr>
          <w:rFonts w:ascii="Arial" w:hAnsi="Arial" w:cs="Arial"/>
        </w:rPr>
        <w:t xml:space="preserve">shows that all the respondents are agreeing that the text field is </w:t>
      </w:r>
      <w:r>
        <w:rPr>
          <w:rFonts w:ascii="Arial" w:hAnsi="Arial" w:cs="Arial"/>
        </w:rPr>
        <w:t xml:space="preserve">accurate based on their experience where the text field has a </w:t>
      </w:r>
      <w:r>
        <w:rPr>
          <w:rFonts w:ascii="Arial" w:hAnsi="Arial" w:cs="Arial"/>
        </w:rPr>
        <w:lastRenderedPageBreak/>
        <w:t>validation. The user’s input needs to meet the expression before he or she passed the validation. We used a regular expression for the validation.</w:t>
      </w:r>
    </w:p>
    <w:p w:rsidR="009D407B" w:rsidRDefault="009D407B" w:rsidP="009D407B">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w:t>
      </w:r>
      <w:r>
        <w:rPr>
          <w:rFonts w:ascii="Arial" w:eastAsia="Arial Unicode MS" w:hAnsi="Arial" w:cs="Arial"/>
          <w:lang w:val="en-PH"/>
        </w:rPr>
        <w:t>able 2</w:t>
      </w:r>
      <w:r w:rsidRPr="00530585">
        <w:rPr>
          <w:rFonts w:ascii="Arial" w:eastAsia="Arial Unicode MS" w:hAnsi="Arial" w:cs="Arial"/>
          <w:lang w:val="en-PH"/>
        </w:rPr>
        <w:t>. Shows the number of respondents and their position</w:t>
      </w:r>
    </w:p>
    <w:tbl>
      <w:tblPr>
        <w:tblStyle w:val="TableGrid"/>
        <w:tblW w:w="8913" w:type="dxa"/>
        <w:tblInd w:w="180" w:type="dxa"/>
        <w:tblLook w:val="04A0" w:firstRow="1" w:lastRow="0" w:firstColumn="1" w:lastColumn="0" w:noHBand="0" w:noVBand="1"/>
      </w:tblPr>
      <w:tblGrid>
        <w:gridCol w:w="4502"/>
        <w:gridCol w:w="2253"/>
        <w:gridCol w:w="2158"/>
      </w:tblGrid>
      <w:tr w:rsidR="009D407B" w:rsidRPr="00BC067C" w:rsidTr="009D407B">
        <w:trPr>
          <w:trHeight w:val="911"/>
        </w:trPr>
        <w:tc>
          <w:tcPr>
            <w:tcW w:w="4502" w:type="dxa"/>
          </w:tcPr>
          <w:p w:rsidR="009D407B" w:rsidRPr="00BC067C" w:rsidRDefault="009D407B" w:rsidP="009D407B">
            <w:pPr>
              <w:spacing w:line="276" w:lineRule="auto"/>
              <w:ind w:right="270"/>
              <w:jc w:val="center"/>
              <w:rPr>
                <w:rFonts w:ascii="Arial" w:eastAsia="Arial Unicode MS" w:hAnsi="Arial" w:cs="Arial"/>
                <w:b/>
                <w:sz w:val="22"/>
                <w:lang w:val="en-PH"/>
              </w:rPr>
            </w:pPr>
            <w:r w:rsidRPr="00BC067C">
              <w:rPr>
                <w:rFonts w:ascii="Arial" w:eastAsia="Arial Unicode MS" w:hAnsi="Arial" w:cs="Arial"/>
                <w:b/>
                <w:sz w:val="22"/>
                <w:lang w:val="en-PH"/>
              </w:rPr>
              <w:t>Management System for Food E-commerce with PayPal Integration and Database Algorithm</w:t>
            </w:r>
          </w:p>
        </w:tc>
        <w:tc>
          <w:tcPr>
            <w:tcW w:w="2253" w:type="dxa"/>
          </w:tcPr>
          <w:p w:rsidR="009D407B" w:rsidRPr="00BC067C" w:rsidRDefault="009D407B" w:rsidP="009D407B">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Yes</w:t>
            </w:r>
          </w:p>
        </w:tc>
        <w:tc>
          <w:tcPr>
            <w:tcW w:w="2158" w:type="dxa"/>
          </w:tcPr>
          <w:p w:rsidR="009D407B" w:rsidRPr="00BC067C" w:rsidRDefault="009D407B" w:rsidP="009D407B">
            <w:pPr>
              <w:spacing w:line="276" w:lineRule="auto"/>
              <w:ind w:right="270"/>
              <w:jc w:val="center"/>
              <w:rPr>
                <w:rFonts w:ascii="Arial" w:eastAsia="Arial Unicode MS" w:hAnsi="Arial" w:cs="Arial"/>
                <w:b/>
                <w:sz w:val="22"/>
                <w:lang w:val="en-PH"/>
              </w:rPr>
            </w:pPr>
            <w:r>
              <w:rPr>
                <w:rFonts w:ascii="Arial" w:eastAsia="Arial Unicode MS" w:hAnsi="Arial" w:cs="Arial"/>
                <w:b/>
                <w:sz w:val="22"/>
                <w:lang w:val="en-PH"/>
              </w:rPr>
              <w:t>No</w:t>
            </w:r>
          </w:p>
        </w:tc>
      </w:tr>
      <w:tr w:rsidR="009D407B" w:rsidRPr="00BC067C" w:rsidTr="009D407B">
        <w:trPr>
          <w:trHeight w:val="817"/>
        </w:trPr>
        <w:tc>
          <w:tcPr>
            <w:tcW w:w="4502" w:type="dxa"/>
          </w:tcPr>
          <w:p w:rsidR="009D407B" w:rsidRPr="00DC1246" w:rsidRDefault="009D407B" w:rsidP="009D407B">
            <w:pPr>
              <w:ind w:right="270"/>
              <w:rPr>
                <w:rFonts w:ascii="Arial" w:eastAsia="Arial Unicode MS" w:hAnsi="Arial" w:cs="Arial"/>
                <w:lang w:val="en-PH"/>
              </w:rPr>
            </w:pPr>
            <w:r w:rsidRPr="00DC1246">
              <w:rPr>
                <w:rFonts w:ascii="Arial" w:eastAsia="Arial Unicode MS" w:hAnsi="Arial" w:cs="Arial"/>
                <w:lang w:val="en-PH"/>
              </w:rPr>
              <w:t>The validity of every text field is accurate?</w:t>
            </w:r>
          </w:p>
        </w:tc>
        <w:tc>
          <w:tcPr>
            <w:tcW w:w="2253" w:type="dxa"/>
          </w:tcPr>
          <w:p w:rsidR="009D407B" w:rsidRPr="00BC067C" w:rsidRDefault="009D407B" w:rsidP="009D407B">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40</w:t>
            </w:r>
          </w:p>
        </w:tc>
        <w:tc>
          <w:tcPr>
            <w:tcW w:w="2158" w:type="dxa"/>
          </w:tcPr>
          <w:p w:rsidR="009D407B" w:rsidRPr="00BC067C" w:rsidRDefault="009D407B" w:rsidP="009D407B">
            <w:pPr>
              <w:spacing w:line="276" w:lineRule="auto"/>
              <w:ind w:right="270"/>
              <w:jc w:val="center"/>
              <w:rPr>
                <w:rFonts w:ascii="Arial" w:eastAsia="Arial Unicode MS" w:hAnsi="Arial" w:cs="Arial"/>
                <w:sz w:val="22"/>
                <w:lang w:val="en-PH"/>
              </w:rPr>
            </w:pPr>
            <w:r>
              <w:rPr>
                <w:rFonts w:ascii="Arial" w:eastAsia="Arial Unicode MS" w:hAnsi="Arial" w:cs="Arial"/>
                <w:sz w:val="22"/>
                <w:lang w:val="en-PH"/>
              </w:rPr>
              <w:t>0</w:t>
            </w:r>
          </w:p>
        </w:tc>
      </w:tr>
    </w:tbl>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roponents use Waterfall model as a guide to the fulfillment of the project. The diagram below shows the systematic procedure that proponents followed.</w:t>
      </w:r>
    </w:p>
    <w:p w:rsidR="009D407B" w:rsidRDefault="009D407B" w:rsidP="009D407B">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14:anchorId="2AE2FF8B" wp14:editId="61724558">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51">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9D407B" w:rsidRPr="00B80DD8" w:rsidRDefault="009D407B" w:rsidP="009D407B">
      <w:pPr>
        <w:spacing w:line="480" w:lineRule="auto"/>
        <w:ind w:left="180" w:right="270" w:firstLine="540"/>
        <w:jc w:val="center"/>
        <w:rPr>
          <w:rFonts w:ascii="Arial" w:hAnsi="Arial" w:cs="Arial"/>
          <w:i/>
        </w:rPr>
      </w:pPr>
      <w:r>
        <w:rPr>
          <w:rFonts w:ascii="Arial" w:hAnsi="Arial" w:cs="Arial"/>
          <w:i/>
        </w:rPr>
        <w:t>Figure 4.45: Project Development Process</w:t>
      </w:r>
    </w:p>
    <w:p w:rsidR="009D407B" w:rsidRDefault="009D407B" w:rsidP="009D407B">
      <w:pPr>
        <w:spacing w:line="480" w:lineRule="auto"/>
        <w:ind w:left="180" w:right="270" w:firstLine="540"/>
        <w:jc w:val="both"/>
        <w:rPr>
          <w:rFonts w:ascii="Arial" w:hAnsi="Arial" w:cs="Arial"/>
        </w:rPr>
      </w:pPr>
      <w:r>
        <w:rPr>
          <w:rFonts w:ascii="Arial" w:hAnsi="Arial" w:cs="Arial"/>
          <w:b/>
        </w:rPr>
        <w:t xml:space="preserve">System Planning and Analysis. </w:t>
      </w:r>
    </w:p>
    <w:p w:rsidR="009D407B" w:rsidRDefault="009D407B" w:rsidP="009D407B">
      <w:pPr>
        <w:spacing w:line="480" w:lineRule="auto"/>
        <w:ind w:left="720" w:right="270" w:firstLine="540"/>
        <w:jc w:val="both"/>
        <w:rPr>
          <w:rFonts w:ascii="Arial" w:hAnsi="Arial" w:cs="Arial"/>
        </w:rPr>
      </w:pPr>
      <w:r>
        <w:rPr>
          <w:rFonts w:ascii="Arial" w:hAnsi="Arial" w:cs="Arial"/>
        </w:rPr>
        <w:t>In this phase, t</w:t>
      </w:r>
      <w:r w:rsidRPr="00386ECA">
        <w:rPr>
          <w:rFonts w:ascii="Arial" w:hAnsi="Arial" w:cs="Arial"/>
        </w:rPr>
        <w:t>he proponents gathered data that needed in their system</w:t>
      </w:r>
      <w:r>
        <w:rPr>
          <w:rFonts w:ascii="Arial" w:hAnsi="Arial" w:cs="Arial"/>
        </w:rPr>
        <w:t>s</w:t>
      </w:r>
      <w:r w:rsidRPr="00386ECA">
        <w:rPr>
          <w:rFonts w:ascii="Arial" w:hAnsi="Arial" w:cs="Arial"/>
        </w:rPr>
        <w:t xml:space="preserve"> like software requirements, hardware requirements and t</w:t>
      </w:r>
      <w:r>
        <w:rPr>
          <w:rFonts w:ascii="Arial" w:hAnsi="Arial" w:cs="Arial"/>
        </w:rPr>
        <w:t>he idea in terms of e-commerce. T</w:t>
      </w:r>
      <w:r w:rsidRPr="00246ED0">
        <w:rPr>
          <w:rFonts w:ascii="Arial" w:hAnsi="Arial" w:cs="Arial"/>
        </w:rPr>
        <w:t xml:space="preserve">hey analyzed the solution of the </w:t>
      </w:r>
      <w:r>
        <w:rPr>
          <w:rFonts w:ascii="Arial" w:hAnsi="Arial" w:cs="Arial"/>
        </w:rPr>
        <w:t>gathered data of the proposed system. Before the proponents start</w:t>
      </w:r>
      <w:r w:rsidRPr="00386ECA">
        <w:rPr>
          <w:rFonts w:ascii="Arial" w:hAnsi="Arial" w:cs="Arial"/>
        </w:rPr>
        <w:t xml:space="preserve"> the actual coding, they need to </w:t>
      </w:r>
      <w:r w:rsidRPr="00386ECA">
        <w:rPr>
          <w:rFonts w:ascii="Arial" w:hAnsi="Arial" w:cs="Arial"/>
        </w:rPr>
        <w:lastRenderedPageBreak/>
        <w:t>understand</w:t>
      </w:r>
      <w:r>
        <w:rPr>
          <w:rFonts w:ascii="Arial" w:hAnsi="Arial" w:cs="Arial"/>
        </w:rPr>
        <w:t xml:space="preserve"> the requirements of the client-</w:t>
      </w:r>
      <w:r w:rsidRPr="00386ECA">
        <w:rPr>
          <w:rFonts w:ascii="Arial" w:hAnsi="Arial" w:cs="Arial"/>
        </w:rPr>
        <w:t>side design and user, and the finished product look</w:t>
      </w:r>
      <w:r>
        <w:rPr>
          <w:rFonts w:ascii="Arial" w:hAnsi="Arial" w:cs="Arial"/>
        </w:rPr>
        <w:t>s</w:t>
      </w:r>
      <w:r w:rsidRPr="00386ECA">
        <w:rPr>
          <w:rFonts w:ascii="Arial" w:hAnsi="Arial" w:cs="Arial"/>
        </w:rPr>
        <w:t xml:space="preserve"> like.</w:t>
      </w:r>
    </w:p>
    <w:p w:rsidR="009D407B" w:rsidRDefault="009D407B" w:rsidP="009D407B">
      <w:pPr>
        <w:spacing w:line="480" w:lineRule="auto"/>
        <w:ind w:left="180" w:right="270" w:firstLine="540"/>
        <w:jc w:val="both"/>
        <w:rPr>
          <w:rFonts w:ascii="Arial" w:hAnsi="Arial" w:cs="Arial"/>
          <w:b/>
        </w:rPr>
      </w:pPr>
      <w:r>
        <w:rPr>
          <w:rFonts w:ascii="Arial" w:hAnsi="Arial" w:cs="Arial"/>
          <w:b/>
        </w:rPr>
        <w:t>System Design</w:t>
      </w:r>
    </w:p>
    <w:p w:rsidR="009D407B" w:rsidRDefault="009D407B" w:rsidP="009D407B">
      <w:pPr>
        <w:spacing w:line="480" w:lineRule="auto"/>
        <w:ind w:left="720" w:right="270" w:firstLine="540"/>
        <w:jc w:val="both"/>
        <w:rPr>
          <w:rFonts w:ascii="Arial" w:hAnsi="Arial" w:cs="Arial"/>
        </w:rPr>
      </w:pPr>
      <w:r>
        <w:rPr>
          <w:rFonts w:ascii="Arial" w:hAnsi="Arial" w:cs="Arial"/>
        </w:rPr>
        <w:t>After the planning and analyzing part, t</w:t>
      </w:r>
      <w:r w:rsidRPr="00386ECA">
        <w:rPr>
          <w:rFonts w:ascii="Arial" w:hAnsi="Arial" w:cs="Arial"/>
        </w:rPr>
        <w:t>he design helps in indicating software and hardware requirements, and it helps the overall system planning.</w:t>
      </w:r>
      <w:r>
        <w:rPr>
          <w:rFonts w:ascii="Arial" w:hAnsi="Arial" w:cs="Arial"/>
        </w:rPr>
        <w:t xml:space="preserve"> The proponents study an UI/UX for the better graphical user interface. They create an algorithm to make Management System for Food E-Commerce with PayPal Integration and Database Algorithm run faster in different web browser. </w:t>
      </w:r>
    </w:p>
    <w:p w:rsidR="009D407B" w:rsidRDefault="009D407B" w:rsidP="009D407B">
      <w:pPr>
        <w:spacing w:line="480" w:lineRule="auto"/>
        <w:ind w:left="180" w:right="270" w:firstLine="540"/>
        <w:jc w:val="both"/>
        <w:rPr>
          <w:rFonts w:ascii="Arial" w:hAnsi="Arial" w:cs="Arial"/>
          <w:b/>
        </w:rPr>
      </w:pPr>
      <w:r>
        <w:rPr>
          <w:rFonts w:ascii="Arial" w:hAnsi="Arial" w:cs="Arial"/>
          <w:b/>
        </w:rPr>
        <w:t>System Testing and Implementation</w:t>
      </w:r>
    </w:p>
    <w:p w:rsidR="009D407B" w:rsidRDefault="009D407B" w:rsidP="009D407B">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Pr>
          <w:rFonts w:ascii="Arial" w:hAnsi="Arial" w:cs="Arial"/>
        </w:rPr>
        <w:t xml:space="preserve"> The proponents test their system in hard ways like security, files accessing, a bunch of data, simultaneously use of website, text field expression and image upload. And in the implementation, they upload the website and template to the web server. They make their website more accessible.</w:t>
      </w: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Default="009D407B" w:rsidP="009D407B">
      <w:pPr>
        <w:spacing w:line="480" w:lineRule="auto"/>
        <w:ind w:right="270"/>
        <w:rPr>
          <w:rFonts w:ascii="Arial" w:hAnsi="Arial" w:cs="Arial"/>
        </w:rPr>
      </w:pPr>
    </w:p>
    <w:p w:rsidR="009D407B" w:rsidRPr="00C3506A" w:rsidRDefault="009D407B" w:rsidP="009D407B">
      <w:pPr>
        <w:spacing w:line="480" w:lineRule="auto"/>
        <w:ind w:right="270"/>
        <w:rPr>
          <w:rFonts w:ascii="Arial" w:hAnsi="Arial" w:cs="Arial"/>
        </w:rPr>
      </w:pPr>
    </w:p>
    <w:p w:rsidR="009D407B" w:rsidRDefault="009D407B" w:rsidP="009D407B">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9D407B" w:rsidRDefault="009D407B" w:rsidP="009D407B">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 needed to perform by the proponents. Each step in the sequential order is recognized within diagram shape. Sequential order is associated with connecting lines with directional arrows. This allows everyone to prospect the entire flowchart of the proposed system.</w:t>
      </w:r>
    </w:p>
    <w:p w:rsidR="009D407B" w:rsidRDefault="009D407B" w:rsidP="009D407B">
      <w:pPr>
        <w:spacing w:line="480" w:lineRule="auto"/>
        <w:ind w:right="270"/>
      </w:pPr>
      <w:r>
        <w:object w:dxaOrig="13441" w:dyaOrig="7846">
          <v:shape id="_x0000_i1026" type="#_x0000_t75" style="width:454.3pt;height:326.4pt" o:ole="">
            <v:imagedata r:id="rId52" o:title=""/>
          </v:shape>
          <o:OLEObject Type="Embed" ProgID="Visio.Drawing.15" ShapeID="_x0000_i1026" DrawAspect="Content" ObjectID="_1550622538" r:id="rId53"/>
        </w:object>
      </w:r>
    </w:p>
    <w:p w:rsidR="009D407B" w:rsidRDefault="009D407B" w:rsidP="009D407B">
      <w:pPr>
        <w:spacing w:line="480" w:lineRule="auto"/>
        <w:ind w:right="270"/>
        <w:jc w:val="center"/>
        <w:rPr>
          <w:rFonts w:ascii="Arial" w:hAnsi="Arial" w:cs="Arial"/>
        </w:rPr>
      </w:pPr>
      <w:r>
        <w:rPr>
          <w:rFonts w:ascii="Arial" w:hAnsi="Arial" w:cs="Arial"/>
          <w:i/>
        </w:rPr>
        <w:t>Figure 4.46: System Flowchart</w:t>
      </w:r>
    </w:p>
    <w:p w:rsidR="009D407B" w:rsidRDefault="009D407B" w:rsidP="009D407B">
      <w:pPr>
        <w:spacing w:line="480" w:lineRule="auto"/>
        <w:ind w:right="270"/>
      </w:pPr>
      <w:r>
        <w:object w:dxaOrig="14881" w:dyaOrig="9091">
          <v:shape id="_x0000_i1027" type="#_x0000_t75" style="width:453.85pt;height:578.2pt" o:ole="">
            <v:imagedata r:id="rId54" o:title=""/>
          </v:shape>
          <o:OLEObject Type="Embed" ProgID="Visio.Drawing.15" ShapeID="_x0000_i1027" DrawAspect="Content" ObjectID="_1550622539" r:id="rId55"/>
        </w:object>
      </w:r>
    </w:p>
    <w:p w:rsidR="009D407B" w:rsidRDefault="009D407B" w:rsidP="009D407B">
      <w:pPr>
        <w:spacing w:line="480" w:lineRule="auto"/>
        <w:ind w:right="270"/>
        <w:jc w:val="center"/>
        <w:rPr>
          <w:rFonts w:ascii="Arial" w:hAnsi="Arial" w:cs="Arial"/>
        </w:rPr>
      </w:pPr>
      <w:r>
        <w:rPr>
          <w:rFonts w:ascii="Arial" w:hAnsi="Arial" w:cs="Arial"/>
          <w:i/>
        </w:rPr>
        <w:t>Figure 4.47: System Flowchart (cont.)</w:t>
      </w:r>
    </w:p>
    <w:p w:rsidR="009D407B" w:rsidRDefault="009D407B" w:rsidP="009D407B">
      <w:pPr>
        <w:spacing w:line="480" w:lineRule="auto"/>
        <w:ind w:right="270"/>
      </w:pPr>
      <w:r>
        <w:object w:dxaOrig="9046" w:dyaOrig="11536">
          <v:shape id="_x0000_i1028" type="#_x0000_t75" style="width:453.65pt;height:580.25pt" o:ole="">
            <v:imagedata r:id="rId56" o:title=""/>
          </v:shape>
          <o:OLEObject Type="Embed" ProgID="Visio.Drawing.15" ShapeID="_x0000_i1028" DrawAspect="Content" ObjectID="_1550622540" r:id="rId57"/>
        </w:object>
      </w:r>
    </w:p>
    <w:p w:rsidR="009D407B" w:rsidRPr="00DB2741" w:rsidRDefault="009D407B" w:rsidP="009D407B">
      <w:pPr>
        <w:spacing w:line="480" w:lineRule="auto"/>
        <w:ind w:right="270"/>
        <w:jc w:val="center"/>
        <w:rPr>
          <w:rFonts w:ascii="Arial" w:hAnsi="Arial" w:cs="Arial"/>
        </w:rPr>
      </w:pPr>
      <w:r>
        <w:rPr>
          <w:rFonts w:ascii="Arial" w:hAnsi="Arial" w:cs="Arial"/>
          <w:i/>
        </w:rPr>
        <w:t>Figure 4.48: System Flowchart (cont.)</w:t>
      </w:r>
    </w:p>
    <w:p w:rsidR="009D407B" w:rsidRDefault="009D407B" w:rsidP="009D407B">
      <w:pPr>
        <w:spacing w:line="480" w:lineRule="auto"/>
        <w:ind w:right="270"/>
      </w:pPr>
      <w:r>
        <w:object w:dxaOrig="17220" w:dyaOrig="15541">
          <v:shape id="_x0000_i1029" type="#_x0000_t75" style="width:453.75pt;height:580.45pt" o:ole="">
            <v:imagedata r:id="rId58" o:title=""/>
          </v:shape>
          <o:OLEObject Type="Embed" ProgID="Visio.Drawing.15" ShapeID="_x0000_i1029" DrawAspect="Content" ObjectID="_1550622541" r:id="rId59"/>
        </w:object>
      </w:r>
    </w:p>
    <w:p w:rsidR="009D407B" w:rsidRPr="00DB2741" w:rsidRDefault="009D407B" w:rsidP="009D407B">
      <w:pPr>
        <w:spacing w:line="480" w:lineRule="auto"/>
        <w:ind w:right="270"/>
        <w:jc w:val="center"/>
        <w:rPr>
          <w:rFonts w:ascii="Arial" w:hAnsi="Arial" w:cs="Arial"/>
        </w:rPr>
      </w:pPr>
      <w:r>
        <w:rPr>
          <w:rFonts w:ascii="Arial" w:hAnsi="Arial" w:cs="Arial"/>
          <w:i/>
        </w:rPr>
        <w:t>Figure 4.49: System Flowchart (cont.)</w:t>
      </w:r>
    </w:p>
    <w:p w:rsidR="009D407B" w:rsidRDefault="009D407B" w:rsidP="009D407B">
      <w:pPr>
        <w:spacing w:line="480" w:lineRule="auto"/>
        <w:ind w:right="270"/>
      </w:pPr>
      <w:r>
        <w:object w:dxaOrig="9825" w:dyaOrig="9795">
          <v:shape id="_x0000_i1030" type="#_x0000_t75" style="width:454.4pt;height:581.35pt" o:ole="">
            <v:imagedata r:id="rId60" o:title=""/>
          </v:shape>
          <o:OLEObject Type="Embed" ProgID="Visio.Drawing.15" ShapeID="_x0000_i1030" DrawAspect="Content" ObjectID="_1550622542" r:id="rId61"/>
        </w:object>
      </w:r>
    </w:p>
    <w:p w:rsidR="009D407B" w:rsidRPr="00DB2741" w:rsidRDefault="009D407B" w:rsidP="009D407B">
      <w:pPr>
        <w:spacing w:line="480" w:lineRule="auto"/>
        <w:ind w:right="270"/>
        <w:jc w:val="center"/>
        <w:rPr>
          <w:rFonts w:ascii="Arial" w:hAnsi="Arial" w:cs="Arial"/>
        </w:rPr>
      </w:pPr>
      <w:r>
        <w:rPr>
          <w:rFonts w:ascii="Arial" w:hAnsi="Arial" w:cs="Arial"/>
          <w:i/>
        </w:rPr>
        <w:t>Figure 4.50: System Flowchart (cont.)</w:t>
      </w:r>
    </w:p>
    <w:p w:rsidR="009D407B" w:rsidRDefault="009D407B" w:rsidP="009D407B">
      <w:pPr>
        <w:spacing w:line="480" w:lineRule="auto"/>
        <w:ind w:right="270"/>
      </w:pPr>
      <w:r>
        <w:object w:dxaOrig="11641" w:dyaOrig="7291">
          <v:shape id="_x0000_i1031" type="#_x0000_t75" style="width:454.6pt;height:578.9pt" o:ole="">
            <v:imagedata r:id="rId62" o:title=""/>
          </v:shape>
          <o:OLEObject Type="Embed" ProgID="Visio.Drawing.15" ShapeID="_x0000_i1031" DrawAspect="Content" ObjectID="_1550622543" r:id="rId63"/>
        </w:object>
      </w:r>
    </w:p>
    <w:p w:rsidR="009D407B" w:rsidRPr="00DB2741" w:rsidRDefault="009D407B" w:rsidP="009D407B">
      <w:pPr>
        <w:spacing w:line="480" w:lineRule="auto"/>
        <w:ind w:right="270"/>
        <w:jc w:val="center"/>
        <w:rPr>
          <w:rFonts w:ascii="Arial" w:hAnsi="Arial" w:cs="Arial"/>
        </w:rPr>
      </w:pPr>
      <w:r>
        <w:rPr>
          <w:rFonts w:ascii="Arial" w:hAnsi="Arial" w:cs="Arial"/>
          <w:i/>
        </w:rPr>
        <w:t>Figure 4.51: System Flowchart (cont.)</w:t>
      </w:r>
    </w:p>
    <w:p w:rsidR="009D407B" w:rsidRDefault="009D407B" w:rsidP="009D407B">
      <w:pPr>
        <w:spacing w:line="480" w:lineRule="auto"/>
        <w:ind w:right="270"/>
      </w:pPr>
      <w:r>
        <w:object w:dxaOrig="17595" w:dyaOrig="10935">
          <v:shape id="_x0000_i1032" type="#_x0000_t75" style="width:453.05pt;height:583.4pt" o:ole="">
            <v:imagedata r:id="rId64" o:title=""/>
          </v:shape>
          <o:OLEObject Type="Embed" ProgID="Visio.Drawing.15" ShapeID="_x0000_i1032" DrawAspect="Content" ObjectID="_1550622544" r:id="rId65"/>
        </w:object>
      </w:r>
    </w:p>
    <w:p w:rsidR="009D407B" w:rsidRPr="00DB2741" w:rsidRDefault="009D407B" w:rsidP="009D407B">
      <w:pPr>
        <w:spacing w:line="480" w:lineRule="auto"/>
        <w:ind w:right="270"/>
        <w:jc w:val="center"/>
        <w:rPr>
          <w:rFonts w:ascii="Arial" w:hAnsi="Arial" w:cs="Arial"/>
        </w:rPr>
      </w:pPr>
      <w:r>
        <w:rPr>
          <w:rFonts w:ascii="Arial" w:hAnsi="Arial" w:cs="Arial"/>
          <w:i/>
        </w:rPr>
        <w:t>Figure 4.52: System Flowchart (cont.)</w:t>
      </w:r>
    </w:p>
    <w:p w:rsidR="009D407B" w:rsidRDefault="009D407B" w:rsidP="009D407B">
      <w:pPr>
        <w:spacing w:line="480" w:lineRule="auto"/>
        <w:ind w:right="270"/>
      </w:pPr>
      <w:r>
        <w:object w:dxaOrig="17476" w:dyaOrig="7726">
          <v:shape id="_x0000_i1033" type="#_x0000_t75" style="width:454.4pt;height:579.05pt" o:ole="">
            <v:imagedata r:id="rId66" o:title=""/>
          </v:shape>
          <o:OLEObject Type="Embed" ProgID="Visio.Drawing.15" ShapeID="_x0000_i1033" DrawAspect="Content" ObjectID="_1550622545" r:id="rId67"/>
        </w:object>
      </w:r>
    </w:p>
    <w:p w:rsidR="009D407B" w:rsidRPr="00DB2741" w:rsidRDefault="009D407B" w:rsidP="009D407B">
      <w:pPr>
        <w:spacing w:line="480" w:lineRule="auto"/>
        <w:ind w:right="270"/>
        <w:jc w:val="center"/>
        <w:rPr>
          <w:rFonts w:ascii="Arial" w:hAnsi="Arial" w:cs="Arial"/>
        </w:rPr>
      </w:pPr>
      <w:r>
        <w:rPr>
          <w:rFonts w:ascii="Arial" w:hAnsi="Arial" w:cs="Arial"/>
          <w:i/>
        </w:rPr>
        <w:t>Figure 4.53: System Flowchart (cont.)</w:t>
      </w:r>
    </w:p>
    <w:p w:rsidR="009D407B" w:rsidRDefault="009D407B" w:rsidP="009D407B">
      <w:pPr>
        <w:spacing w:line="480" w:lineRule="auto"/>
        <w:ind w:right="270"/>
      </w:pPr>
      <w:r>
        <w:object w:dxaOrig="16080" w:dyaOrig="9556">
          <v:shape id="_x0000_i1034" type="#_x0000_t75" style="width:454.25pt;height:581.5pt" o:ole="">
            <v:imagedata r:id="rId68" o:title=""/>
          </v:shape>
          <o:OLEObject Type="Embed" ProgID="Visio.Drawing.15" ShapeID="_x0000_i1034" DrawAspect="Content" ObjectID="_1550622546" r:id="rId69"/>
        </w:object>
      </w:r>
    </w:p>
    <w:p w:rsidR="009D407B" w:rsidRPr="00DB2741" w:rsidRDefault="009D407B" w:rsidP="009D407B">
      <w:pPr>
        <w:spacing w:line="480" w:lineRule="auto"/>
        <w:ind w:right="270"/>
        <w:jc w:val="center"/>
        <w:rPr>
          <w:rFonts w:ascii="Arial" w:hAnsi="Arial" w:cs="Arial"/>
        </w:rPr>
      </w:pPr>
      <w:r>
        <w:rPr>
          <w:rFonts w:ascii="Arial" w:hAnsi="Arial" w:cs="Arial"/>
          <w:i/>
        </w:rPr>
        <w:t>Figure 4.54: Flowchart (cont.)</w:t>
      </w:r>
    </w:p>
    <w:p w:rsidR="009D407B" w:rsidRDefault="009D407B" w:rsidP="009D407B">
      <w:pPr>
        <w:spacing w:line="480" w:lineRule="auto"/>
        <w:ind w:right="270"/>
      </w:pPr>
      <w:r>
        <w:object w:dxaOrig="17985" w:dyaOrig="7486">
          <v:shape id="_x0000_i1035" type="#_x0000_t75" style="width:454.1pt;height:582.8pt" o:ole="">
            <v:imagedata r:id="rId70" o:title=""/>
          </v:shape>
          <o:OLEObject Type="Embed" ProgID="Visio.Drawing.15" ShapeID="_x0000_i1035" DrawAspect="Content" ObjectID="_1550622547" r:id="rId71"/>
        </w:object>
      </w:r>
    </w:p>
    <w:p w:rsidR="009D407B" w:rsidRPr="00DB2741" w:rsidRDefault="009D407B" w:rsidP="009D407B">
      <w:pPr>
        <w:spacing w:line="480" w:lineRule="auto"/>
        <w:ind w:right="270"/>
        <w:jc w:val="center"/>
        <w:rPr>
          <w:rFonts w:ascii="Arial" w:hAnsi="Arial" w:cs="Arial"/>
        </w:rPr>
      </w:pPr>
      <w:r>
        <w:rPr>
          <w:rFonts w:ascii="Arial" w:hAnsi="Arial" w:cs="Arial"/>
          <w:i/>
        </w:rPr>
        <w:t>Figure 4.55: System Flowchart (cont.)</w:t>
      </w:r>
    </w:p>
    <w:p w:rsidR="009D407B" w:rsidRDefault="009D407B" w:rsidP="009D407B">
      <w:pPr>
        <w:spacing w:line="480" w:lineRule="auto"/>
        <w:ind w:right="270"/>
      </w:pPr>
      <w:r>
        <w:object w:dxaOrig="17641" w:dyaOrig="7426">
          <v:shape id="_x0000_i1036" type="#_x0000_t75" style="width:454.25pt;height:580.35pt" o:ole="">
            <v:imagedata r:id="rId72" o:title=""/>
          </v:shape>
          <o:OLEObject Type="Embed" ProgID="Visio.Drawing.15" ShapeID="_x0000_i1036" DrawAspect="Content" ObjectID="_1550622548" r:id="rId73"/>
        </w:object>
      </w:r>
    </w:p>
    <w:p w:rsidR="009D407B" w:rsidRPr="00DB2741" w:rsidRDefault="009D407B" w:rsidP="009D407B">
      <w:pPr>
        <w:spacing w:line="480" w:lineRule="auto"/>
        <w:ind w:right="270"/>
        <w:jc w:val="center"/>
        <w:rPr>
          <w:rFonts w:ascii="Arial" w:hAnsi="Arial" w:cs="Arial"/>
        </w:rPr>
      </w:pPr>
      <w:r>
        <w:rPr>
          <w:rFonts w:ascii="Arial" w:hAnsi="Arial" w:cs="Arial"/>
          <w:i/>
        </w:rPr>
        <w:t>Figure 4.56: System Flowchart (cont.)</w:t>
      </w:r>
    </w:p>
    <w:p w:rsidR="009D407B" w:rsidRDefault="009D407B" w:rsidP="009D407B">
      <w:pPr>
        <w:spacing w:line="480" w:lineRule="auto"/>
        <w:ind w:right="270"/>
      </w:pPr>
      <w:r>
        <w:object w:dxaOrig="12166" w:dyaOrig="9120">
          <v:shape id="_x0000_i1037" type="#_x0000_t75" style="width:454.4pt;height:581.4pt" o:ole="">
            <v:imagedata r:id="rId74" o:title=""/>
          </v:shape>
          <o:OLEObject Type="Embed" ProgID="Visio.Drawing.15" ShapeID="_x0000_i1037" DrawAspect="Content" ObjectID="_1550622549" r:id="rId75"/>
        </w:object>
      </w:r>
    </w:p>
    <w:p w:rsidR="009D407B" w:rsidRPr="00DB2741" w:rsidRDefault="009D407B" w:rsidP="009D407B">
      <w:pPr>
        <w:spacing w:line="480" w:lineRule="auto"/>
        <w:ind w:right="270"/>
        <w:jc w:val="center"/>
        <w:rPr>
          <w:rFonts w:ascii="Arial" w:hAnsi="Arial" w:cs="Arial"/>
        </w:rPr>
      </w:pPr>
      <w:r>
        <w:rPr>
          <w:rFonts w:ascii="Arial" w:hAnsi="Arial" w:cs="Arial"/>
          <w:i/>
        </w:rPr>
        <w:t>Figure 4.57: System Flowchart (cont.)</w:t>
      </w:r>
    </w:p>
    <w:p w:rsidR="009D407B" w:rsidRDefault="009D407B" w:rsidP="009D407B">
      <w:pPr>
        <w:spacing w:line="480" w:lineRule="auto"/>
        <w:ind w:right="270"/>
      </w:pPr>
      <w:r>
        <w:object w:dxaOrig="17641" w:dyaOrig="7426">
          <v:shape id="_x0000_i1038" type="#_x0000_t75" style="width:454.25pt;height:582.55pt" o:ole="">
            <v:imagedata r:id="rId76" o:title=""/>
          </v:shape>
          <o:OLEObject Type="Embed" ProgID="Visio.Drawing.15" ShapeID="_x0000_i1038" DrawAspect="Content" ObjectID="_1550622550" r:id="rId77"/>
        </w:object>
      </w:r>
    </w:p>
    <w:p w:rsidR="009D407B" w:rsidRPr="001D0CC3" w:rsidRDefault="009D407B" w:rsidP="009D407B">
      <w:pPr>
        <w:spacing w:line="480" w:lineRule="auto"/>
        <w:ind w:right="270"/>
        <w:jc w:val="center"/>
        <w:rPr>
          <w:rFonts w:ascii="Arial" w:hAnsi="Arial" w:cs="Arial"/>
        </w:rPr>
      </w:pPr>
      <w:r>
        <w:rPr>
          <w:rFonts w:ascii="Arial" w:hAnsi="Arial" w:cs="Arial"/>
          <w:i/>
        </w:rPr>
        <w:t>Figure 4.58: System Flowchart (cont.)</w:t>
      </w:r>
    </w:p>
    <w:p w:rsidR="009D407B" w:rsidRDefault="009D407B" w:rsidP="009D407B">
      <w:pPr>
        <w:spacing w:line="480" w:lineRule="auto"/>
        <w:ind w:right="270"/>
        <w:jc w:val="center"/>
      </w:pPr>
      <w:r>
        <w:object w:dxaOrig="17641" w:dyaOrig="7426">
          <v:shape id="_x0000_i1039" type="#_x0000_t75" style="width:454.25pt;height:580.35pt" o:ole="">
            <v:imagedata r:id="rId78" o:title=""/>
          </v:shape>
          <o:OLEObject Type="Embed" ProgID="Visio.Drawing.15" ShapeID="_x0000_i1039" DrawAspect="Content" ObjectID="_1550622551" r:id="rId79"/>
        </w:object>
      </w:r>
    </w:p>
    <w:p w:rsidR="009D407B" w:rsidRPr="001D0CC3" w:rsidRDefault="009D407B" w:rsidP="009D407B">
      <w:pPr>
        <w:spacing w:line="480" w:lineRule="auto"/>
        <w:ind w:right="270"/>
        <w:jc w:val="center"/>
        <w:rPr>
          <w:rFonts w:ascii="Arial" w:hAnsi="Arial" w:cs="Arial"/>
        </w:rPr>
      </w:pPr>
      <w:r>
        <w:rPr>
          <w:rFonts w:ascii="Arial" w:hAnsi="Arial" w:cs="Arial"/>
          <w:i/>
        </w:rPr>
        <w:t>Figure 4.59: System Flowchart (cont.)</w:t>
      </w:r>
    </w:p>
    <w:p w:rsidR="009D407B" w:rsidRDefault="009D407B" w:rsidP="009D407B">
      <w:pPr>
        <w:spacing w:line="480" w:lineRule="auto"/>
        <w:ind w:right="270"/>
      </w:pPr>
      <w:r>
        <w:object w:dxaOrig="17641" w:dyaOrig="7426">
          <v:shape id="_x0000_i1040" type="#_x0000_t75" style="width:454.25pt;height:580.35pt" o:ole="">
            <v:imagedata r:id="rId80" o:title=""/>
          </v:shape>
          <o:OLEObject Type="Embed" ProgID="Visio.Drawing.15" ShapeID="_x0000_i1040" DrawAspect="Content" ObjectID="_1550622552" r:id="rId81"/>
        </w:object>
      </w:r>
    </w:p>
    <w:p w:rsidR="009D407B" w:rsidRPr="001D0CC3" w:rsidRDefault="009D407B" w:rsidP="009D407B">
      <w:pPr>
        <w:spacing w:line="480" w:lineRule="auto"/>
        <w:ind w:right="270"/>
        <w:jc w:val="center"/>
        <w:rPr>
          <w:rFonts w:ascii="Arial" w:hAnsi="Arial" w:cs="Arial"/>
        </w:rPr>
      </w:pPr>
      <w:r>
        <w:rPr>
          <w:rFonts w:ascii="Arial" w:hAnsi="Arial" w:cs="Arial"/>
          <w:i/>
        </w:rPr>
        <w:t>Figure 4.60: System Flowchart (cont.)</w:t>
      </w:r>
    </w:p>
    <w:p w:rsidR="009D407B" w:rsidRDefault="009D407B" w:rsidP="009D407B">
      <w:pPr>
        <w:spacing w:line="480" w:lineRule="auto"/>
        <w:ind w:right="270"/>
      </w:pPr>
      <w:r>
        <w:object w:dxaOrig="7635" w:dyaOrig="8296">
          <v:shape id="_x0000_i1041" type="#_x0000_t75" style="width:451.6pt;height:580.3pt" o:ole="">
            <v:imagedata r:id="rId82" o:title=""/>
          </v:shape>
          <o:OLEObject Type="Embed" ProgID="Visio.Drawing.15" ShapeID="_x0000_i1041" DrawAspect="Content" ObjectID="_1550622553" r:id="rId83"/>
        </w:object>
      </w:r>
    </w:p>
    <w:p w:rsidR="009D407B" w:rsidRPr="001D0CC3" w:rsidRDefault="009D407B" w:rsidP="009D407B">
      <w:pPr>
        <w:spacing w:line="480" w:lineRule="auto"/>
        <w:ind w:right="270"/>
        <w:jc w:val="center"/>
        <w:rPr>
          <w:rFonts w:ascii="Arial" w:hAnsi="Arial" w:cs="Arial"/>
        </w:rPr>
      </w:pPr>
      <w:r>
        <w:rPr>
          <w:rFonts w:ascii="Arial" w:hAnsi="Arial" w:cs="Arial"/>
          <w:i/>
        </w:rPr>
        <w:t>Figure 4.61: System Flowchart (cont.)</w:t>
      </w:r>
    </w:p>
    <w:p w:rsidR="009D407B" w:rsidRDefault="009D407B" w:rsidP="009D407B">
      <w:pPr>
        <w:spacing w:line="480" w:lineRule="auto"/>
        <w:ind w:right="270"/>
      </w:pPr>
      <w:r>
        <w:object w:dxaOrig="14715" w:dyaOrig="8521">
          <v:shape id="_x0000_i1042" type="#_x0000_t75" style="width:453.2pt;height:581.15pt" o:ole="">
            <v:imagedata r:id="rId84" o:title=""/>
          </v:shape>
          <o:OLEObject Type="Embed" ProgID="Visio.Drawing.15" ShapeID="_x0000_i1042" DrawAspect="Content" ObjectID="_1550622554" r:id="rId85"/>
        </w:object>
      </w:r>
    </w:p>
    <w:p w:rsidR="009D407B" w:rsidRPr="001D0CC3" w:rsidRDefault="009D407B" w:rsidP="009D407B">
      <w:pPr>
        <w:spacing w:line="480" w:lineRule="auto"/>
        <w:ind w:right="270"/>
        <w:jc w:val="center"/>
        <w:rPr>
          <w:rFonts w:ascii="Arial" w:hAnsi="Arial" w:cs="Arial"/>
        </w:rPr>
      </w:pPr>
      <w:r>
        <w:rPr>
          <w:rFonts w:ascii="Arial" w:hAnsi="Arial" w:cs="Arial"/>
          <w:i/>
        </w:rPr>
        <w:t>Figure 4.62: System Flowchart (cont.)</w:t>
      </w:r>
    </w:p>
    <w:p w:rsidR="009D407B" w:rsidRDefault="009D407B" w:rsidP="009D407B">
      <w:pPr>
        <w:spacing w:line="480" w:lineRule="auto"/>
        <w:ind w:right="270"/>
      </w:pPr>
      <w:r>
        <w:object w:dxaOrig="17641" w:dyaOrig="7426">
          <v:shape id="_x0000_i1043" type="#_x0000_t75" style="width:454.25pt;height:580.35pt" o:ole="">
            <v:imagedata r:id="rId86" o:title=""/>
          </v:shape>
          <o:OLEObject Type="Embed" ProgID="Visio.Drawing.15" ShapeID="_x0000_i1043" DrawAspect="Content" ObjectID="_1550622555" r:id="rId87"/>
        </w:object>
      </w:r>
    </w:p>
    <w:p w:rsidR="009D407B" w:rsidRPr="001D0CC3" w:rsidRDefault="009D407B" w:rsidP="009D407B">
      <w:pPr>
        <w:spacing w:line="480" w:lineRule="auto"/>
        <w:ind w:right="270"/>
        <w:jc w:val="center"/>
        <w:rPr>
          <w:rFonts w:ascii="Arial" w:hAnsi="Arial" w:cs="Arial"/>
        </w:rPr>
      </w:pPr>
      <w:r>
        <w:rPr>
          <w:rFonts w:ascii="Arial" w:hAnsi="Arial" w:cs="Arial"/>
          <w:i/>
        </w:rPr>
        <w:t>Figure 4.63: System Flowchart (cont.)</w:t>
      </w:r>
    </w:p>
    <w:p w:rsidR="009D407B" w:rsidRDefault="009D407B" w:rsidP="009D407B">
      <w:pPr>
        <w:spacing w:line="480" w:lineRule="auto"/>
        <w:ind w:right="270"/>
      </w:pPr>
      <w:r>
        <w:object w:dxaOrig="20311" w:dyaOrig="5835">
          <v:shape id="_x0000_i1044" type="#_x0000_t75" style="width:453.95pt;height:579.1pt" o:ole="">
            <v:imagedata r:id="rId88" o:title=""/>
          </v:shape>
          <o:OLEObject Type="Embed" ProgID="Visio.Drawing.15" ShapeID="_x0000_i1044" DrawAspect="Content" ObjectID="_1550622556" r:id="rId89"/>
        </w:object>
      </w:r>
    </w:p>
    <w:p w:rsidR="009D407B" w:rsidRPr="00423BF0" w:rsidRDefault="009D407B" w:rsidP="009D407B">
      <w:pPr>
        <w:spacing w:line="480" w:lineRule="auto"/>
        <w:ind w:right="270"/>
        <w:jc w:val="center"/>
        <w:rPr>
          <w:rFonts w:ascii="Arial" w:hAnsi="Arial" w:cs="Arial"/>
        </w:rPr>
      </w:pPr>
      <w:r>
        <w:rPr>
          <w:rFonts w:ascii="Arial" w:hAnsi="Arial" w:cs="Arial"/>
          <w:i/>
        </w:rPr>
        <w:t>Figure 4.64: System Flowchart (cont.)</w:t>
      </w:r>
    </w:p>
    <w:p w:rsidR="009D407B" w:rsidRDefault="009D407B" w:rsidP="009D407B">
      <w:pPr>
        <w:spacing w:line="480" w:lineRule="auto"/>
        <w:ind w:right="270"/>
      </w:pPr>
      <w:r>
        <w:object w:dxaOrig="8791" w:dyaOrig="8055">
          <v:shape id="_x0000_i1045" type="#_x0000_t75" style="width:439.55pt;height:582.8pt" o:ole="">
            <v:imagedata r:id="rId90" o:title=""/>
          </v:shape>
          <o:OLEObject Type="Embed" ProgID="Visio.Drawing.15" ShapeID="_x0000_i1045" DrawAspect="Content" ObjectID="_1550622557" r:id="rId91"/>
        </w:object>
      </w:r>
    </w:p>
    <w:p w:rsidR="009D407B" w:rsidRPr="003708B2" w:rsidRDefault="009D407B" w:rsidP="009D407B">
      <w:pPr>
        <w:spacing w:line="480" w:lineRule="auto"/>
        <w:ind w:right="270"/>
        <w:jc w:val="center"/>
        <w:rPr>
          <w:rFonts w:ascii="Arial" w:hAnsi="Arial" w:cs="Arial"/>
          <w:i/>
          <w:sz w:val="22"/>
        </w:rPr>
      </w:pPr>
      <w:r>
        <w:rPr>
          <w:rFonts w:ascii="Arial" w:hAnsi="Arial" w:cs="Arial"/>
          <w:i/>
        </w:rPr>
        <w:t>Figure 4.65: System Flowchart (cont.)</w:t>
      </w: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9D407B" w:rsidRDefault="009D407B" w:rsidP="009D407B">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 the entire blueprint of the system including the hierarchy chart that strongly represents the system’s control structure and screenshots of every page of the website.</w:t>
      </w:r>
    </w:p>
    <w:p w:rsidR="009D407B" w:rsidRDefault="009D407B" w:rsidP="009D407B">
      <w:pPr>
        <w:spacing w:line="480" w:lineRule="auto"/>
        <w:ind w:right="270"/>
        <w:jc w:val="both"/>
      </w:pPr>
      <w:r>
        <w:object w:dxaOrig="10411" w:dyaOrig="3121">
          <v:shape id="_x0000_i1046" type="#_x0000_t75" style="width:454.45pt;height:135.75pt" o:ole="">
            <v:imagedata r:id="rId92" o:title=""/>
          </v:shape>
          <o:OLEObject Type="Embed" ProgID="Visio.Drawing.15" ShapeID="_x0000_i1046" DrawAspect="Content" ObjectID="_1550622558" r:id="rId93"/>
        </w:object>
      </w:r>
    </w:p>
    <w:p w:rsidR="009D407B" w:rsidRDefault="009D407B" w:rsidP="009D407B">
      <w:pPr>
        <w:spacing w:line="480" w:lineRule="auto"/>
        <w:ind w:right="270"/>
        <w:jc w:val="center"/>
      </w:pPr>
      <w:r>
        <w:rPr>
          <w:rFonts w:ascii="Arial" w:hAnsi="Arial" w:cs="Arial"/>
          <w:i/>
        </w:rPr>
        <w:t>Figure 4.65: HIPO (Hierarchy plus Input-Process-Output)</w:t>
      </w:r>
    </w:p>
    <w:p w:rsidR="009D407B" w:rsidRDefault="009D407B" w:rsidP="009D407B">
      <w:pPr>
        <w:spacing w:line="480" w:lineRule="auto"/>
        <w:ind w:right="270"/>
        <w:jc w:val="both"/>
      </w:pPr>
      <w:r>
        <w:object w:dxaOrig="9691" w:dyaOrig="7711">
          <v:shape id="_x0000_i1047" type="#_x0000_t75" style="width:453.55pt;height:266.4pt" o:ole="">
            <v:imagedata r:id="rId94" o:title=""/>
          </v:shape>
          <o:OLEObject Type="Embed" ProgID="Visio.Drawing.15" ShapeID="_x0000_i1047" DrawAspect="Content" ObjectID="_1550622559" r:id="rId95"/>
        </w:object>
      </w:r>
    </w:p>
    <w:p w:rsidR="009D407B" w:rsidRDefault="009D407B" w:rsidP="009D407B">
      <w:pPr>
        <w:spacing w:line="480" w:lineRule="auto"/>
        <w:ind w:right="270"/>
        <w:jc w:val="center"/>
      </w:pPr>
      <w:r>
        <w:rPr>
          <w:rFonts w:ascii="Arial" w:hAnsi="Arial" w:cs="Arial"/>
          <w:i/>
        </w:rPr>
        <w:t>Figure 4.66: HIPO (Hierarchy plus Input-Process-Output) (cont.)</w:t>
      </w:r>
    </w:p>
    <w:p w:rsidR="009D407B" w:rsidRDefault="009D407B" w:rsidP="009D407B">
      <w:pPr>
        <w:spacing w:line="480" w:lineRule="auto"/>
        <w:ind w:right="270"/>
        <w:jc w:val="both"/>
      </w:pPr>
      <w:r>
        <w:object w:dxaOrig="9451" w:dyaOrig="6571">
          <v:shape id="_x0000_i1048" type="#_x0000_t75" style="width:453.65pt;height:277.6pt" o:ole="">
            <v:imagedata r:id="rId96" o:title=""/>
          </v:shape>
          <o:OLEObject Type="Embed" ProgID="Visio.Drawing.15" ShapeID="_x0000_i1048" DrawAspect="Content" ObjectID="_1550622560" r:id="rId97"/>
        </w:object>
      </w:r>
    </w:p>
    <w:p w:rsidR="009D407B" w:rsidRDefault="009D407B" w:rsidP="009D407B">
      <w:pPr>
        <w:spacing w:line="480" w:lineRule="auto"/>
        <w:ind w:right="270"/>
        <w:jc w:val="center"/>
      </w:pPr>
      <w:r>
        <w:rPr>
          <w:rFonts w:ascii="Arial" w:hAnsi="Arial" w:cs="Arial"/>
          <w:i/>
        </w:rPr>
        <w:t>Figure 4.67: HIPO (Hierarchy plus Input-Process-Output) (cont.)</w:t>
      </w:r>
    </w:p>
    <w:p w:rsidR="009D407B" w:rsidRDefault="009D407B" w:rsidP="009D407B">
      <w:pPr>
        <w:spacing w:line="480" w:lineRule="auto"/>
        <w:ind w:right="270"/>
        <w:jc w:val="both"/>
      </w:pPr>
      <w:r>
        <w:object w:dxaOrig="9465" w:dyaOrig="8836">
          <v:shape id="_x0000_i1049" type="#_x0000_t75" style="width:454.3pt;height:264.2pt" o:ole="">
            <v:imagedata r:id="rId98" o:title=""/>
          </v:shape>
          <o:OLEObject Type="Embed" ProgID="Visio.Drawing.15" ShapeID="_x0000_i1049" DrawAspect="Content" ObjectID="_1550622561" r:id="rId99"/>
        </w:object>
      </w:r>
    </w:p>
    <w:p w:rsidR="009D407B" w:rsidRDefault="009D407B" w:rsidP="009D407B">
      <w:pPr>
        <w:spacing w:line="480" w:lineRule="auto"/>
        <w:ind w:right="270"/>
        <w:jc w:val="center"/>
      </w:pPr>
      <w:r>
        <w:rPr>
          <w:rFonts w:ascii="Arial" w:hAnsi="Arial" w:cs="Arial"/>
          <w:i/>
        </w:rPr>
        <w:t>Figure 4.68: HIPO (Hierarchy plus Input-Process-Output) (cont.)</w:t>
      </w:r>
    </w:p>
    <w:p w:rsidR="009D407B" w:rsidRDefault="009D407B" w:rsidP="009D407B">
      <w:pPr>
        <w:spacing w:line="480" w:lineRule="auto"/>
        <w:ind w:right="270"/>
        <w:jc w:val="both"/>
      </w:pPr>
      <w:r>
        <w:object w:dxaOrig="10215" w:dyaOrig="6046">
          <v:shape id="_x0000_i1050" type="#_x0000_t75" style="width:453.55pt;height:248.2pt" o:ole="">
            <v:imagedata r:id="rId100" o:title=""/>
          </v:shape>
          <o:OLEObject Type="Embed" ProgID="Visio.Drawing.15" ShapeID="_x0000_i1050" DrawAspect="Content" ObjectID="_1550622562" r:id="rId101"/>
        </w:object>
      </w:r>
    </w:p>
    <w:p w:rsidR="009D407B" w:rsidRDefault="009D407B" w:rsidP="009D407B">
      <w:pPr>
        <w:spacing w:line="480" w:lineRule="auto"/>
        <w:ind w:right="270"/>
        <w:jc w:val="center"/>
      </w:pPr>
      <w:r>
        <w:rPr>
          <w:rFonts w:ascii="Arial" w:hAnsi="Arial" w:cs="Arial"/>
          <w:i/>
        </w:rPr>
        <w:t>Figure 4.69: HIPO (Hierarchy plus Input-Process-Output) (cont.)</w:t>
      </w:r>
    </w:p>
    <w:p w:rsidR="009D407B" w:rsidRDefault="009D407B" w:rsidP="009D407B">
      <w:pPr>
        <w:spacing w:line="480" w:lineRule="auto"/>
        <w:ind w:right="270"/>
        <w:jc w:val="both"/>
      </w:pPr>
      <w:r>
        <w:object w:dxaOrig="7830" w:dyaOrig="5865">
          <v:shape id="_x0000_i1051" type="#_x0000_t75" style="width:392.3pt;height:293.25pt" o:ole="">
            <v:imagedata r:id="rId102" o:title=""/>
          </v:shape>
          <o:OLEObject Type="Embed" ProgID="Visio.Drawing.15" ShapeID="_x0000_i1051" DrawAspect="Content" ObjectID="_1550622563" r:id="rId103"/>
        </w:object>
      </w:r>
    </w:p>
    <w:p w:rsidR="009D407B" w:rsidRDefault="009D407B" w:rsidP="009D407B">
      <w:pPr>
        <w:spacing w:line="480" w:lineRule="auto"/>
        <w:ind w:right="270"/>
        <w:jc w:val="center"/>
      </w:pPr>
      <w:r>
        <w:rPr>
          <w:rFonts w:ascii="Arial" w:hAnsi="Arial" w:cs="Arial"/>
          <w:i/>
        </w:rPr>
        <w:t>Figure 4.70: HIPO (Hierarchy plus Input-Process-Output) (cont.)</w:t>
      </w:r>
    </w:p>
    <w:p w:rsidR="009D407B" w:rsidRDefault="009D407B" w:rsidP="009D407B">
      <w:pPr>
        <w:spacing w:line="480" w:lineRule="auto"/>
        <w:ind w:right="270"/>
        <w:jc w:val="center"/>
      </w:pPr>
      <w:r>
        <w:object w:dxaOrig="5161" w:dyaOrig="5416">
          <v:shape id="_x0000_i1052" type="#_x0000_t75" style="width:258.05pt;height:247.5pt" o:ole="">
            <v:imagedata r:id="rId104" o:title=""/>
          </v:shape>
          <o:OLEObject Type="Embed" ProgID="Visio.Drawing.15" ShapeID="_x0000_i1052" DrawAspect="Content" ObjectID="_1550622564" r:id="rId105"/>
        </w:object>
      </w:r>
    </w:p>
    <w:p w:rsidR="009D407B" w:rsidRDefault="009D407B" w:rsidP="009D407B">
      <w:pPr>
        <w:spacing w:line="480" w:lineRule="auto"/>
        <w:ind w:right="270"/>
        <w:jc w:val="center"/>
      </w:pPr>
      <w:r>
        <w:rPr>
          <w:rFonts w:ascii="Arial" w:hAnsi="Arial" w:cs="Arial"/>
          <w:i/>
        </w:rPr>
        <w:t>Figure 4.71: HIPO (Hierarchy plus Input-Process-Output) (cont.)</w:t>
      </w:r>
    </w:p>
    <w:p w:rsidR="009D407B" w:rsidRDefault="009D407B" w:rsidP="009D407B">
      <w:pPr>
        <w:spacing w:line="480" w:lineRule="auto"/>
        <w:ind w:right="270"/>
        <w:jc w:val="both"/>
      </w:pPr>
      <w:r>
        <w:object w:dxaOrig="9675" w:dyaOrig="5445">
          <v:shape id="_x0000_i1053" type="#_x0000_t75" style="width:454.7pt;height:293.2pt" o:ole="">
            <v:imagedata r:id="rId106" o:title=""/>
          </v:shape>
          <o:OLEObject Type="Embed" ProgID="Visio.Drawing.15" ShapeID="_x0000_i1053" DrawAspect="Content" ObjectID="_1550622565" r:id="rId107"/>
        </w:object>
      </w:r>
    </w:p>
    <w:p w:rsidR="009D407B" w:rsidRDefault="009D407B" w:rsidP="009D407B">
      <w:pPr>
        <w:spacing w:line="480" w:lineRule="auto"/>
        <w:ind w:right="270"/>
        <w:jc w:val="center"/>
      </w:pPr>
      <w:r>
        <w:rPr>
          <w:rFonts w:ascii="Arial" w:hAnsi="Arial" w:cs="Arial"/>
          <w:i/>
        </w:rPr>
        <w:t>Figure 4.72: HIPO (Hierarchy plus Input-Process-Output) (cont.)</w:t>
      </w:r>
    </w:p>
    <w:p w:rsidR="009D407B" w:rsidRDefault="009D407B" w:rsidP="009D407B">
      <w:pPr>
        <w:spacing w:line="480" w:lineRule="auto"/>
        <w:ind w:right="270"/>
        <w:jc w:val="both"/>
      </w:pPr>
      <w:r>
        <w:object w:dxaOrig="9451" w:dyaOrig="7711">
          <v:shape id="_x0000_i1054" type="#_x0000_t75" style="width:453.65pt;height:279.9pt" o:ole="">
            <v:imagedata r:id="rId108" o:title=""/>
          </v:shape>
          <o:OLEObject Type="Embed" ProgID="Visio.Drawing.15" ShapeID="_x0000_i1054" DrawAspect="Content" ObjectID="_1550622566" r:id="rId109"/>
        </w:object>
      </w:r>
    </w:p>
    <w:p w:rsidR="009D407B" w:rsidRDefault="009D407B" w:rsidP="009D407B">
      <w:pPr>
        <w:spacing w:line="480" w:lineRule="auto"/>
        <w:ind w:right="270"/>
        <w:jc w:val="center"/>
      </w:pPr>
      <w:r>
        <w:rPr>
          <w:rFonts w:ascii="Arial" w:hAnsi="Arial" w:cs="Arial"/>
          <w:i/>
        </w:rPr>
        <w:t>Figure 4.73: HIPO (Hierarchy plus Input-Process-Output) (cont.)</w:t>
      </w:r>
    </w:p>
    <w:p w:rsidR="009D407B" w:rsidRDefault="009D407B" w:rsidP="009D407B">
      <w:pPr>
        <w:spacing w:line="480" w:lineRule="auto"/>
        <w:ind w:right="270"/>
        <w:jc w:val="center"/>
      </w:pPr>
      <w:r>
        <w:object w:dxaOrig="8625" w:dyaOrig="11116">
          <v:shape id="_x0000_i1055" type="#_x0000_t75" style="width:294.55pt;height:259pt" o:ole="">
            <v:imagedata r:id="rId110" o:title=""/>
          </v:shape>
          <o:OLEObject Type="Embed" ProgID="Visio.Drawing.15" ShapeID="_x0000_i1055" DrawAspect="Content" ObjectID="_1550622567" r:id="rId111"/>
        </w:object>
      </w:r>
    </w:p>
    <w:p w:rsidR="009D407B" w:rsidRDefault="009D407B" w:rsidP="009D407B">
      <w:pPr>
        <w:spacing w:line="480" w:lineRule="auto"/>
        <w:ind w:right="270"/>
        <w:jc w:val="center"/>
        <w:rPr>
          <w:rFonts w:ascii="Arial" w:hAnsi="Arial" w:cs="Arial"/>
          <w:i/>
        </w:rPr>
      </w:pPr>
      <w:r>
        <w:rPr>
          <w:rFonts w:ascii="Arial" w:hAnsi="Arial" w:cs="Arial"/>
          <w:i/>
        </w:rPr>
        <w:t xml:space="preserve">Figure 4.74: </w:t>
      </w:r>
      <w:r w:rsidRPr="006A0912">
        <w:rPr>
          <w:rFonts w:ascii="Arial" w:hAnsi="Arial" w:cs="Arial"/>
          <w:i/>
        </w:rPr>
        <w:t>HIPO Chart (Hierarchy plus Input-Process-Output)</w:t>
      </w:r>
      <w:r>
        <w:rPr>
          <w:rFonts w:ascii="Arial" w:hAnsi="Arial" w:cs="Arial"/>
          <w:i/>
        </w:rPr>
        <w:t xml:space="preserve"> (cont.)</w:t>
      </w:r>
    </w:p>
    <w:p w:rsidR="009D407B" w:rsidRDefault="009D407B" w:rsidP="009D407B">
      <w:pPr>
        <w:spacing w:line="480" w:lineRule="auto"/>
        <w:ind w:right="270" w:firstLine="180"/>
        <w:rPr>
          <w:rFonts w:ascii="Arial" w:eastAsia="Arial Unicode MS" w:hAnsi="Arial" w:cs="Arial"/>
          <w:b/>
          <w:lang w:val="en-PH"/>
        </w:rPr>
      </w:pPr>
      <w:r>
        <w:rPr>
          <w:rFonts w:ascii="Arial" w:eastAsia="Arial Unicode MS" w:hAnsi="Arial" w:cs="Arial"/>
          <w:b/>
          <w:lang w:val="en-PH"/>
        </w:rPr>
        <w:lastRenderedPageBreak/>
        <w:t xml:space="preserve">4.3 Tabulating </w:t>
      </w:r>
      <w:r w:rsidRPr="00446C42">
        <w:rPr>
          <w:rFonts w:ascii="Arial" w:eastAsia="Arial Unicode MS" w:hAnsi="Arial" w:cs="Arial"/>
          <w:b/>
          <w:lang w:val="en-PH"/>
        </w:rPr>
        <w:t>Results from the Proposed System</w:t>
      </w:r>
    </w:p>
    <w:p w:rsidR="009D407B" w:rsidRDefault="009D407B" w:rsidP="009D407B">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9D407B" w:rsidRPr="00A06787" w:rsidRDefault="009D407B" w:rsidP="009D407B">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9D407B" w:rsidRDefault="009D407B" w:rsidP="009D407B">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9D407B" w:rsidTr="009D407B">
        <w:tc>
          <w:tcPr>
            <w:tcW w:w="2270" w:type="dxa"/>
          </w:tcPr>
          <w:p w:rsidR="009D407B" w:rsidRPr="00530585" w:rsidRDefault="009D407B" w:rsidP="009D407B">
            <w:pPr>
              <w:spacing w:line="276"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9D407B" w:rsidRPr="00530585" w:rsidRDefault="009D407B" w:rsidP="009D407B">
            <w:pPr>
              <w:spacing w:line="276"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9D407B" w:rsidRPr="00530585" w:rsidRDefault="009D407B" w:rsidP="009D407B">
            <w:pPr>
              <w:spacing w:line="276"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9D407B" w:rsidRPr="00530585" w:rsidRDefault="009D407B" w:rsidP="009D407B">
            <w:pPr>
              <w:spacing w:line="276"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9D407B" w:rsidTr="009D407B">
        <w:tc>
          <w:tcPr>
            <w:tcW w:w="2270" w:type="dxa"/>
          </w:tcPr>
          <w:p w:rsidR="009D407B" w:rsidRDefault="009D407B" w:rsidP="009D407B">
            <w:pPr>
              <w:spacing w:line="276"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9D407B" w:rsidRDefault="009D407B" w:rsidP="009D407B">
            <w:pPr>
              <w:spacing w:line="276"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9D407B" w:rsidRDefault="009D407B" w:rsidP="009D407B">
            <w:pPr>
              <w:spacing w:line="276"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9D407B" w:rsidRDefault="009D407B" w:rsidP="009D407B">
            <w:pPr>
              <w:spacing w:line="276" w:lineRule="auto"/>
              <w:ind w:right="270"/>
              <w:jc w:val="center"/>
              <w:rPr>
                <w:rFonts w:ascii="Arial" w:eastAsia="Arial Unicode MS" w:hAnsi="Arial" w:cs="Arial"/>
                <w:lang w:val="en-PH"/>
              </w:rPr>
            </w:pPr>
            <w:r>
              <w:rPr>
                <w:rFonts w:ascii="Arial" w:eastAsia="Arial Unicode MS" w:hAnsi="Arial" w:cs="Arial"/>
                <w:lang w:val="en-PH"/>
              </w:rPr>
              <w:t>10</w:t>
            </w:r>
          </w:p>
        </w:tc>
      </w:tr>
    </w:tbl>
    <w:p w:rsidR="009D407B" w:rsidRDefault="009D407B" w:rsidP="009D407B">
      <w:pPr>
        <w:spacing w:line="480" w:lineRule="auto"/>
        <w:ind w:right="270"/>
        <w:jc w:val="center"/>
        <w:rPr>
          <w:rFonts w:ascii="Arial" w:eastAsia="Arial Unicode MS" w:hAnsi="Arial" w:cs="Arial"/>
          <w:lang w:val="en-PH"/>
        </w:rPr>
      </w:pPr>
      <w:r>
        <w:rPr>
          <w:rFonts w:ascii="Arial" w:eastAsia="Arial Unicode MS" w:hAnsi="Arial" w:cs="Arial"/>
          <w:lang w:val="en-PH"/>
        </w:rPr>
        <w:t>Table 3</w:t>
      </w:r>
      <w:r w:rsidRPr="00B13274">
        <w:rPr>
          <w:rFonts w:ascii="Arial" w:eastAsia="Arial Unicode MS" w:hAnsi="Arial" w:cs="Arial"/>
          <w:lang w:val="en-PH"/>
        </w:rPr>
        <w:t>. Shows the number of respondents and their position</w:t>
      </w:r>
    </w:p>
    <w:p w:rsidR="009D407B" w:rsidRPr="00CE02CA" w:rsidRDefault="009D407B" w:rsidP="009D407B">
      <w:pPr>
        <w:spacing w:line="480" w:lineRule="auto"/>
        <w:ind w:right="270"/>
        <w:jc w:val="center"/>
        <w:rPr>
          <w:rFonts w:ascii="Arial" w:eastAsia="Arial Unicode MS" w:hAnsi="Arial" w:cs="Arial"/>
          <w:lang w:val="en-PH"/>
        </w:rPr>
      </w:pPr>
    </w:p>
    <w:tbl>
      <w:tblPr>
        <w:tblStyle w:val="TableGrid"/>
        <w:tblW w:w="0" w:type="auto"/>
        <w:tblLook w:val="04A0" w:firstRow="1" w:lastRow="0" w:firstColumn="1" w:lastColumn="0" w:noHBand="0" w:noVBand="1"/>
      </w:tblPr>
      <w:tblGrid>
        <w:gridCol w:w="6091"/>
        <w:gridCol w:w="1559"/>
        <w:gridCol w:w="1430"/>
      </w:tblGrid>
      <w:tr w:rsidR="009D407B" w:rsidTr="009D407B">
        <w:tc>
          <w:tcPr>
            <w:tcW w:w="6091" w:type="dxa"/>
          </w:tcPr>
          <w:p w:rsidR="009D407B" w:rsidRPr="00CE02CA" w:rsidRDefault="009D407B" w:rsidP="009D407B">
            <w:pPr>
              <w:spacing w:line="276" w:lineRule="auto"/>
              <w:ind w:right="270"/>
              <w:jc w:val="center"/>
              <w:rPr>
                <w:rFonts w:ascii="Arial" w:hAnsi="Arial" w:cs="Arial"/>
              </w:rPr>
            </w:pPr>
            <w:r w:rsidRPr="00CE02CA">
              <w:rPr>
                <w:rFonts w:ascii="Arial" w:eastAsia="Arial Unicode MS" w:hAnsi="Arial" w:cs="Arial"/>
                <w:b/>
                <w:lang w:val="en-PH"/>
              </w:rPr>
              <w:t>Management System for Food E-Commerce with PayPal Integration and Database Algorithm</w:t>
            </w:r>
          </w:p>
        </w:tc>
        <w:tc>
          <w:tcPr>
            <w:tcW w:w="1559" w:type="dxa"/>
          </w:tcPr>
          <w:p w:rsidR="009D407B" w:rsidRPr="00CE02CA" w:rsidRDefault="009D407B" w:rsidP="009D407B">
            <w:pPr>
              <w:spacing w:line="276" w:lineRule="auto"/>
              <w:ind w:right="270"/>
              <w:jc w:val="center"/>
              <w:rPr>
                <w:rFonts w:ascii="Arial" w:hAnsi="Arial" w:cs="Arial"/>
                <w:b/>
              </w:rPr>
            </w:pPr>
            <w:r>
              <w:rPr>
                <w:rFonts w:ascii="Arial" w:hAnsi="Arial" w:cs="Arial"/>
                <w:b/>
              </w:rPr>
              <w:t>Yes</w:t>
            </w:r>
          </w:p>
        </w:tc>
        <w:tc>
          <w:tcPr>
            <w:tcW w:w="1430" w:type="dxa"/>
          </w:tcPr>
          <w:p w:rsidR="009D407B" w:rsidRPr="00CE02CA" w:rsidRDefault="009D407B" w:rsidP="009D407B">
            <w:pPr>
              <w:spacing w:line="276" w:lineRule="auto"/>
              <w:ind w:right="270"/>
              <w:jc w:val="center"/>
              <w:rPr>
                <w:rFonts w:ascii="Arial" w:hAnsi="Arial" w:cs="Arial"/>
                <w:b/>
              </w:rPr>
            </w:pPr>
            <w:r>
              <w:rPr>
                <w:rFonts w:ascii="Arial" w:hAnsi="Arial" w:cs="Arial"/>
                <w:b/>
              </w:rPr>
              <w:t>No</w:t>
            </w:r>
          </w:p>
        </w:tc>
      </w:tr>
      <w:tr w:rsidR="009D407B" w:rsidTr="009D407B">
        <w:tc>
          <w:tcPr>
            <w:tcW w:w="6091" w:type="dxa"/>
          </w:tcPr>
          <w:p w:rsidR="009D407B" w:rsidRDefault="009D407B" w:rsidP="009D407B">
            <w:pPr>
              <w:spacing w:line="276" w:lineRule="auto"/>
              <w:ind w:right="270"/>
              <w:rPr>
                <w:rFonts w:ascii="Arial" w:hAnsi="Arial" w:cs="Arial"/>
              </w:rPr>
            </w:pPr>
            <w:r>
              <w:rPr>
                <w:rFonts w:ascii="Arial" w:eastAsia="Arial Unicode MS" w:hAnsi="Arial" w:cs="Arial"/>
                <w:lang w:val="en-PH"/>
              </w:rPr>
              <w:t xml:space="preserve">1. </w:t>
            </w:r>
            <w:r w:rsidRPr="00530585">
              <w:rPr>
                <w:rFonts w:ascii="Arial" w:eastAsia="Arial Unicode MS" w:hAnsi="Arial" w:cs="Arial"/>
                <w:lang w:val="en-PH"/>
              </w:rPr>
              <w:t>The validity of every text field is accurate?</w:t>
            </w:r>
          </w:p>
        </w:tc>
        <w:tc>
          <w:tcPr>
            <w:tcW w:w="1559" w:type="dxa"/>
          </w:tcPr>
          <w:p w:rsidR="009D407B" w:rsidRDefault="009D407B" w:rsidP="009D407B">
            <w:pPr>
              <w:spacing w:line="276" w:lineRule="auto"/>
              <w:ind w:right="270"/>
              <w:jc w:val="center"/>
              <w:rPr>
                <w:rFonts w:ascii="Arial" w:hAnsi="Arial" w:cs="Arial"/>
              </w:rPr>
            </w:pPr>
            <w:r>
              <w:rPr>
                <w:rFonts w:ascii="Arial" w:hAnsi="Arial" w:cs="Arial"/>
              </w:rPr>
              <w:t>40</w:t>
            </w:r>
          </w:p>
        </w:tc>
        <w:tc>
          <w:tcPr>
            <w:tcW w:w="1430" w:type="dxa"/>
          </w:tcPr>
          <w:p w:rsidR="009D407B" w:rsidRDefault="009D407B" w:rsidP="009D407B">
            <w:pPr>
              <w:spacing w:line="276" w:lineRule="auto"/>
              <w:ind w:right="270"/>
              <w:jc w:val="center"/>
              <w:rPr>
                <w:rFonts w:ascii="Arial" w:hAnsi="Arial" w:cs="Arial"/>
              </w:rPr>
            </w:pPr>
            <w:r>
              <w:rPr>
                <w:rFonts w:ascii="Arial" w:hAnsi="Arial" w:cs="Arial"/>
              </w:rPr>
              <w:t>0</w:t>
            </w:r>
          </w:p>
        </w:tc>
      </w:tr>
      <w:tr w:rsidR="009D407B" w:rsidTr="009D407B">
        <w:tc>
          <w:tcPr>
            <w:tcW w:w="6091" w:type="dxa"/>
          </w:tcPr>
          <w:p w:rsidR="009D407B" w:rsidRPr="00CC75B8" w:rsidRDefault="009D407B" w:rsidP="009D407B">
            <w:pPr>
              <w:spacing w:line="276" w:lineRule="auto"/>
              <w:ind w:right="270"/>
              <w:rPr>
                <w:rFonts w:ascii="Arial" w:eastAsia="Arial Unicode MS" w:hAnsi="Arial" w:cs="Arial"/>
                <w:lang w:val="en-PH"/>
              </w:rPr>
            </w:pPr>
            <w:r>
              <w:rPr>
                <w:rFonts w:ascii="Arial" w:eastAsia="Arial Unicode MS" w:hAnsi="Arial" w:cs="Arial"/>
                <w:lang w:val="en-PH"/>
              </w:rPr>
              <w:t>2. Do</w:t>
            </w:r>
            <w:r w:rsidRPr="00DC1246">
              <w:rPr>
                <w:rFonts w:ascii="Arial" w:eastAsia="Arial Unicode MS" w:hAnsi="Arial" w:cs="Arial"/>
                <w:lang w:val="en-PH"/>
              </w:rPr>
              <w:t xml:space="preserve"> you prefer PayPal as a payment procedure</w:t>
            </w:r>
          </w:p>
        </w:tc>
        <w:tc>
          <w:tcPr>
            <w:tcW w:w="1559" w:type="dxa"/>
          </w:tcPr>
          <w:p w:rsidR="009D407B" w:rsidRDefault="009D407B" w:rsidP="009D407B">
            <w:pPr>
              <w:spacing w:line="276" w:lineRule="auto"/>
              <w:ind w:right="270"/>
              <w:jc w:val="center"/>
              <w:rPr>
                <w:rFonts w:ascii="Arial" w:hAnsi="Arial" w:cs="Arial"/>
              </w:rPr>
            </w:pPr>
            <w:r>
              <w:rPr>
                <w:rFonts w:ascii="Arial" w:hAnsi="Arial" w:cs="Arial"/>
              </w:rPr>
              <w:t>32</w:t>
            </w:r>
          </w:p>
        </w:tc>
        <w:tc>
          <w:tcPr>
            <w:tcW w:w="1430" w:type="dxa"/>
          </w:tcPr>
          <w:p w:rsidR="009D407B" w:rsidRDefault="009D407B" w:rsidP="009D407B">
            <w:pPr>
              <w:spacing w:line="276" w:lineRule="auto"/>
              <w:ind w:right="270"/>
              <w:jc w:val="center"/>
              <w:rPr>
                <w:rFonts w:ascii="Arial" w:hAnsi="Arial" w:cs="Arial"/>
              </w:rPr>
            </w:pPr>
            <w:r>
              <w:rPr>
                <w:rFonts w:ascii="Arial" w:hAnsi="Arial" w:cs="Arial"/>
              </w:rPr>
              <w:t>8</w:t>
            </w:r>
          </w:p>
        </w:tc>
      </w:tr>
      <w:tr w:rsidR="009D407B" w:rsidTr="009D407B">
        <w:tc>
          <w:tcPr>
            <w:tcW w:w="6091" w:type="dxa"/>
          </w:tcPr>
          <w:p w:rsidR="009D407B" w:rsidRDefault="009D407B" w:rsidP="009D407B">
            <w:pPr>
              <w:spacing w:line="276" w:lineRule="auto"/>
              <w:ind w:right="270"/>
              <w:rPr>
                <w:rFonts w:ascii="Arial" w:hAnsi="Arial" w:cs="Arial"/>
              </w:rPr>
            </w:pPr>
            <w:r>
              <w:rPr>
                <w:rFonts w:ascii="Arial" w:eastAsia="Arial Unicode MS" w:hAnsi="Arial" w:cs="Arial"/>
                <w:lang w:val="en-PH"/>
              </w:rPr>
              <w:t xml:space="preserve">3. </w:t>
            </w:r>
            <w:r w:rsidRPr="00530585">
              <w:rPr>
                <w:rFonts w:ascii="Arial" w:eastAsia="Arial Unicode MS" w:hAnsi="Arial" w:cs="Arial"/>
                <w:lang w:val="en-PH"/>
              </w:rPr>
              <w:t>Does the e-commerce website is good for small to medium scale business operation?</w:t>
            </w:r>
          </w:p>
        </w:tc>
        <w:tc>
          <w:tcPr>
            <w:tcW w:w="1559" w:type="dxa"/>
          </w:tcPr>
          <w:p w:rsidR="009D407B" w:rsidRDefault="009D407B" w:rsidP="009D407B">
            <w:pPr>
              <w:spacing w:line="276" w:lineRule="auto"/>
              <w:ind w:right="270"/>
              <w:jc w:val="center"/>
              <w:rPr>
                <w:rFonts w:ascii="Arial" w:hAnsi="Arial" w:cs="Arial"/>
              </w:rPr>
            </w:pPr>
            <w:r>
              <w:rPr>
                <w:rFonts w:ascii="Arial" w:hAnsi="Arial" w:cs="Arial"/>
              </w:rPr>
              <w:t>37</w:t>
            </w:r>
          </w:p>
        </w:tc>
        <w:tc>
          <w:tcPr>
            <w:tcW w:w="1430" w:type="dxa"/>
          </w:tcPr>
          <w:p w:rsidR="009D407B" w:rsidRDefault="009D407B" w:rsidP="009D407B">
            <w:pPr>
              <w:spacing w:line="276" w:lineRule="auto"/>
              <w:ind w:right="270"/>
              <w:jc w:val="center"/>
              <w:rPr>
                <w:rFonts w:ascii="Arial" w:hAnsi="Arial" w:cs="Arial"/>
              </w:rPr>
            </w:pPr>
            <w:r>
              <w:rPr>
                <w:rFonts w:ascii="Arial" w:hAnsi="Arial" w:cs="Arial"/>
              </w:rPr>
              <w:t>3</w:t>
            </w:r>
          </w:p>
        </w:tc>
      </w:tr>
    </w:tbl>
    <w:p w:rsidR="009D407B" w:rsidRDefault="009D407B" w:rsidP="009D407B">
      <w:pPr>
        <w:spacing w:line="480" w:lineRule="auto"/>
        <w:ind w:right="270"/>
        <w:jc w:val="center"/>
        <w:rPr>
          <w:rFonts w:ascii="Arial" w:hAnsi="Arial" w:cs="Arial"/>
        </w:rPr>
      </w:pPr>
      <w:r>
        <w:rPr>
          <w:rFonts w:ascii="Arial" w:hAnsi="Arial" w:cs="Arial"/>
        </w:rPr>
        <w:t>Table 4.</w:t>
      </w:r>
      <w:r w:rsidRPr="00CC75B8">
        <w:rPr>
          <w:rFonts w:ascii="Arial" w:hAnsi="Arial" w:cs="Arial"/>
        </w:rPr>
        <w:t xml:space="preserve"> Questions to the respondents are tally to their answer.</w:t>
      </w:r>
    </w:p>
    <w:p w:rsidR="009D407B" w:rsidRDefault="009D407B" w:rsidP="009D407B">
      <w:pPr>
        <w:spacing w:line="480" w:lineRule="auto"/>
        <w:ind w:right="270"/>
        <w:jc w:val="center"/>
        <w:rPr>
          <w:rFonts w:ascii="Arial" w:hAnsi="Arial" w:cs="Arial"/>
        </w:rPr>
      </w:pPr>
    </w:p>
    <w:tbl>
      <w:tblPr>
        <w:tblStyle w:val="TableGrid"/>
        <w:tblW w:w="0" w:type="auto"/>
        <w:tblLook w:val="04A0" w:firstRow="1" w:lastRow="0" w:firstColumn="1" w:lastColumn="0" w:noHBand="0" w:noVBand="1"/>
      </w:tblPr>
      <w:tblGrid>
        <w:gridCol w:w="4492"/>
        <w:gridCol w:w="1554"/>
        <w:gridCol w:w="1507"/>
        <w:gridCol w:w="1527"/>
      </w:tblGrid>
      <w:tr w:rsidR="009D407B" w:rsidTr="009D407B">
        <w:tc>
          <w:tcPr>
            <w:tcW w:w="4492" w:type="dxa"/>
          </w:tcPr>
          <w:p w:rsidR="009D407B" w:rsidRDefault="009D407B" w:rsidP="009D407B">
            <w:pPr>
              <w:spacing w:line="276" w:lineRule="auto"/>
              <w:ind w:right="270"/>
              <w:jc w:val="center"/>
              <w:rPr>
                <w:rFonts w:ascii="Arial" w:hAnsi="Arial" w:cs="Arial"/>
              </w:rPr>
            </w:pPr>
            <w:r w:rsidRPr="00CE02CA">
              <w:rPr>
                <w:rFonts w:ascii="Arial" w:eastAsia="Arial Unicode MS" w:hAnsi="Arial" w:cs="Arial"/>
                <w:b/>
                <w:lang w:val="en-PH"/>
              </w:rPr>
              <w:t>Management System for Food E-Commerce with PayPal Integration and Database Algorithm</w:t>
            </w:r>
          </w:p>
        </w:tc>
        <w:tc>
          <w:tcPr>
            <w:tcW w:w="1554" w:type="dxa"/>
          </w:tcPr>
          <w:p w:rsidR="009D407B" w:rsidRPr="00CE02CA" w:rsidRDefault="009D407B" w:rsidP="009D407B">
            <w:pPr>
              <w:spacing w:line="276" w:lineRule="auto"/>
              <w:ind w:right="270"/>
              <w:jc w:val="center"/>
              <w:rPr>
                <w:rFonts w:ascii="Arial" w:hAnsi="Arial" w:cs="Arial"/>
                <w:b/>
              </w:rPr>
            </w:pPr>
            <w:r>
              <w:rPr>
                <w:rFonts w:ascii="Arial" w:hAnsi="Arial" w:cs="Arial"/>
                <w:b/>
              </w:rPr>
              <w:t>Business use</w:t>
            </w:r>
          </w:p>
        </w:tc>
        <w:tc>
          <w:tcPr>
            <w:tcW w:w="1507" w:type="dxa"/>
          </w:tcPr>
          <w:p w:rsidR="009D407B" w:rsidRPr="00CE02CA" w:rsidRDefault="009D407B" w:rsidP="009D407B">
            <w:pPr>
              <w:spacing w:line="276" w:lineRule="auto"/>
              <w:ind w:right="270"/>
              <w:jc w:val="center"/>
              <w:rPr>
                <w:rFonts w:ascii="Arial" w:hAnsi="Arial" w:cs="Arial"/>
                <w:b/>
              </w:rPr>
            </w:pPr>
            <w:r>
              <w:rPr>
                <w:rFonts w:ascii="Arial" w:hAnsi="Arial" w:cs="Arial"/>
                <w:b/>
              </w:rPr>
              <w:t>Personal use</w:t>
            </w:r>
          </w:p>
        </w:tc>
        <w:tc>
          <w:tcPr>
            <w:tcW w:w="1527" w:type="dxa"/>
          </w:tcPr>
          <w:p w:rsidR="009D407B" w:rsidRPr="00CE02CA" w:rsidRDefault="009D407B" w:rsidP="009D407B">
            <w:pPr>
              <w:spacing w:line="276" w:lineRule="auto"/>
              <w:ind w:right="270"/>
              <w:jc w:val="center"/>
              <w:rPr>
                <w:rFonts w:ascii="Arial" w:hAnsi="Arial" w:cs="Arial"/>
                <w:b/>
              </w:rPr>
            </w:pPr>
            <w:r>
              <w:rPr>
                <w:rFonts w:ascii="Arial" w:hAnsi="Arial" w:cs="Arial"/>
                <w:b/>
              </w:rPr>
              <w:t>Both personal and business use</w:t>
            </w:r>
          </w:p>
        </w:tc>
      </w:tr>
      <w:tr w:rsidR="009D407B" w:rsidTr="009D407B">
        <w:tc>
          <w:tcPr>
            <w:tcW w:w="4492" w:type="dxa"/>
          </w:tcPr>
          <w:p w:rsidR="009D407B" w:rsidRPr="00CE02CA" w:rsidRDefault="009D407B" w:rsidP="009D407B">
            <w:pPr>
              <w:spacing w:line="276" w:lineRule="auto"/>
              <w:ind w:right="270"/>
              <w:rPr>
                <w:rFonts w:ascii="Arial" w:eastAsia="Arial Unicode MS" w:hAnsi="Arial" w:cs="Arial"/>
                <w:lang w:val="en-PH"/>
              </w:rPr>
            </w:pPr>
            <w:r w:rsidRPr="00CE02CA">
              <w:rPr>
                <w:rFonts w:ascii="Arial" w:hAnsi="Arial" w:cs="Arial"/>
              </w:rPr>
              <w:t>4.</w:t>
            </w:r>
            <w:r w:rsidRPr="00CE02CA">
              <w:rPr>
                <w:rFonts w:ascii="Arial" w:eastAsia="Arial Unicode MS" w:hAnsi="Arial" w:cs="Arial"/>
                <w:lang w:val="en-PH"/>
              </w:rPr>
              <w:t xml:space="preserve"> For what purpose do you use e-commerce website?</w:t>
            </w:r>
          </w:p>
          <w:p w:rsidR="009D407B" w:rsidRDefault="009D407B" w:rsidP="009D407B">
            <w:pPr>
              <w:spacing w:line="276" w:lineRule="auto"/>
              <w:ind w:right="270"/>
              <w:jc w:val="both"/>
              <w:rPr>
                <w:rFonts w:ascii="Arial" w:hAnsi="Arial" w:cs="Arial"/>
              </w:rPr>
            </w:pPr>
          </w:p>
        </w:tc>
        <w:tc>
          <w:tcPr>
            <w:tcW w:w="1554" w:type="dxa"/>
          </w:tcPr>
          <w:p w:rsidR="009D407B" w:rsidRDefault="009D407B" w:rsidP="009D407B">
            <w:pPr>
              <w:spacing w:line="276" w:lineRule="auto"/>
              <w:ind w:right="270"/>
              <w:jc w:val="center"/>
              <w:rPr>
                <w:rFonts w:ascii="Arial" w:hAnsi="Arial" w:cs="Arial"/>
              </w:rPr>
            </w:pPr>
            <w:r>
              <w:rPr>
                <w:rFonts w:ascii="Arial" w:hAnsi="Arial" w:cs="Arial"/>
              </w:rPr>
              <w:t>16</w:t>
            </w:r>
          </w:p>
        </w:tc>
        <w:tc>
          <w:tcPr>
            <w:tcW w:w="1507" w:type="dxa"/>
          </w:tcPr>
          <w:p w:rsidR="009D407B" w:rsidRDefault="009D407B" w:rsidP="009D407B">
            <w:pPr>
              <w:spacing w:line="276" w:lineRule="auto"/>
              <w:ind w:right="270"/>
              <w:jc w:val="center"/>
              <w:rPr>
                <w:rFonts w:ascii="Arial" w:hAnsi="Arial" w:cs="Arial"/>
              </w:rPr>
            </w:pPr>
            <w:r>
              <w:rPr>
                <w:rFonts w:ascii="Arial" w:hAnsi="Arial" w:cs="Arial"/>
              </w:rPr>
              <w:t>6</w:t>
            </w:r>
          </w:p>
        </w:tc>
        <w:tc>
          <w:tcPr>
            <w:tcW w:w="1527" w:type="dxa"/>
          </w:tcPr>
          <w:p w:rsidR="009D407B" w:rsidRDefault="009D407B" w:rsidP="009D407B">
            <w:pPr>
              <w:spacing w:line="276" w:lineRule="auto"/>
              <w:ind w:right="270"/>
              <w:jc w:val="center"/>
              <w:rPr>
                <w:rFonts w:ascii="Arial" w:hAnsi="Arial" w:cs="Arial"/>
              </w:rPr>
            </w:pPr>
            <w:r>
              <w:rPr>
                <w:rFonts w:ascii="Arial" w:hAnsi="Arial" w:cs="Arial"/>
              </w:rPr>
              <w:t>18</w:t>
            </w:r>
          </w:p>
        </w:tc>
      </w:tr>
    </w:tbl>
    <w:p w:rsidR="009D407B" w:rsidRDefault="009D407B" w:rsidP="009D407B">
      <w:pPr>
        <w:spacing w:line="480" w:lineRule="auto"/>
        <w:ind w:right="270"/>
        <w:jc w:val="center"/>
        <w:rPr>
          <w:rFonts w:ascii="Arial" w:hAnsi="Arial" w:cs="Arial"/>
        </w:rPr>
      </w:pPr>
      <w:r>
        <w:rPr>
          <w:rFonts w:ascii="Arial" w:hAnsi="Arial" w:cs="Arial"/>
        </w:rPr>
        <w:t>Table 5.</w:t>
      </w:r>
      <w:r w:rsidRPr="00CC75B8">
        <w:rPr>
          <w:rFonts w:ascii="Arial" w:hAnsi="Arial" w:cs="Arial"/>
        </w:rPr>
        <w:t xml:space="preserve"> Questions to the respondents are tally to their answer.</w:t>
      </w:r>
    </w:p>
    <w:p w:rsidR="009D407B" w:rsidRDefault="009D407B" w:rsidP="009D407B">
      <w:pPr>
        <w:spacing w:line="480" w:lineRule="auto"/>
        <w:ind w:right="270"/>
        <w:jc w:val="center"/>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tbl>
      <w:tblPr>
        <w:tblStyle w:val="TableGrid"/>
        <w:tblW w:w="0" w:type="auto"/>
        <w:tblLayout w:type="fixed"/>
        <w:tblLook w:val="04A0" w:firstRow="1" w:lastRow="0" w:firstColumn="1" w:lastColumn="0" w:noHBand="0" w:noVBand="1"/>
      </w:tblPr>
      <w:tblGrid>
        <w:gridCol w:w="3964"/>
        <w:gridCol w:w="1689"/>
        <w:gridCol w:w="1793"/>
        <w:gridCol w:w="1634"/>
      </w:tblGrid>
      <w:tr w:rsidR="009D407B" w:rsidTr="009D407B">
        <w:tc>
          <w:tcPr>
            <w:tcW w:w="3964" w:type="dxa"/>
          </w:tcPr>
          <w:p w:rsidR="009D407B" w:rsidRDefault="009D407B" w:rsidP="009D407B">
            <w:pPr>
              <w:spacing w:line="276" w:lineRule="auto"/>
              <w:ind w:right="270"/>
              <w:jc w:val="center"/>
              <w:rPr>
                <w:rFonts w:ascii="Arial" w:hAnsi="Arial" w:cs="Arial"/>
              </w:rPr>
            </w:pPr>
            <w:r w:rsidRPr="00CE02CA">
              <w:rPr>
                <w:rFonts w:ascii="Arial" w:eastAsia="Arial Unicode MS" w:hAnsi="Arial" w:cs="Arial"/>
                <w:b/>
                <w:lang w:val="en-PH"/>
              </w:rPr>
              <w:lastRenderedPageBreak/>
              <w:t>Management System for Food E-Commerce with PayPal Integration and Database Algorithm</w:t>
            </w:r>
          </w:p>
        </w:tc>
        <w:tc>
          <w:tcPr>
            <w:tcW w:w="1689" w:type="dxa"/>
          </w:tcPr>
          <w:p w:rsidR="009D407B" w:rsidRPr="00CE02CA" w:rsidRDefault="009D407B" w:rsidP="009D407B">
            <w:pPr>
              <w:spacing w:line="276" w:lineRule="auto"/>
              <w:ind w:right="270"/>
              <w:jc w:val="center"/>
              <w:rPr>
                <w:rFonts w:ascii="Arial" w:hAnsi="Arial" w:cs="Arial"/>
                <w:b/>
              </w:rPr>
            </w:pPr>
            <w:r>
              <w:rPr>
                <w:rFonts w:ascii="Arial" w:hAnsi="Arial" w:cs="Arial"/>
                <w:b/>
              </w:rPr>
              <w:t>Effectively caters to customers’ demands</w:t>
            </w:r>
          </w:p>
        </w:tc>
        <w:tc>
          <w:tcPr>
            <w:tcW w:w="1793" w:type="dxa"/>
          </w:tcPr>
          <w:p w:rsidR="009D407B" w:rsidRPr="00CE02CA" w:rsidRDefault="009D407B" w:rsidP="009D407B">
            <w:pPr>
              <w:spacing w:line="276" w:lineRule="auto"/>
              <w:ind w:right="270"/>
              <w:jc w:val="center"/>
              <w:rPr>
                <w:rFonts w:ascii="Arial" w:hAnsi="Arial" w:cs="Arial"/>
                <w:b/>
              </w:rPr>
            </w:pPr>
            <w:r>
              <w:rPr>
                <w:rFonts w:ascii="Arial" w:hAnsi="Arial" w:cs="Arial"/>
                <w:b/>
              </w:rPr>
              <w:t>Smoothens business by creating customer and business network</w:t>
            </w:r>
          </w:p>
        </w:tc>
        <w:tc>
          <w:tcPr>
            <w:tcW w:w="1634" w:type="dxa"/>
          </w:tcPr>
          <w:p w:rsidR="009D407B" w:rsidRPr="00CE02CA" w:rsidRDefault="009D407B" w:rsidP="009D407B">
            <w:pPr>
              <w:spacing w:line="276" w:lineRule="auto"/>
              <w:ind w:right="270"/>
              <w:jc w:val="center"/>
              <w:rPr>
                <w:rFonts w:ascii="Arial" w:hAnsi="Arial" w:cs="Arial"/>
                <w:b/>
              </w:rPr>
            </w:pPr>
            <w:r>
              <w:rPr>
                <w:rFonts w:ascii="Arial" w:hAnsi="Arial" w:cs="Arial"/>
                <w:b/>
              </w:rPr>
              <w:t>Ensures guarantee of payment</w:t>
            </w:r>
          </w:p>
        </w:tc>
      </w:tr>
      <w:tr w:rsidR="009D407B" w:rsidTr="009D407B">
        <w:tc>
          <w:tcPr>
            <w:tcW w:w="3964" w:type="dxa"/>
          </w:tcPr>
          <w:p w:rsidR="009D407B" w:rsidRPr="00CE02CA" w:rsidRDefault="009D407B" w:rsidP="009D407B">
            <w:pPr>
              <w:spacing w:line="276" w:lineRule="auto"/>
              <w:ind w:right="270"/>
              <w:jc w:val="both"/>
              <w:rPr>
                <w:rFonts w:ascii="Arial" w:eastAsia="Arial Unicode MS" w:hAnsi="Arial" w:cs="Arial"/>
                <w:lang w:val="en-PH"/>
              </w:rPr>
            </w:pPr>
            <w:r w:rsidRPr="00CE02CA">
              <w:rPr>
                <w:rFonts w:ascii="Arial" w:hAnsi="Arial" w:cs="Arial"/>
              </w:rPr>
              <w:t>5.</w:t>
            </w:r>
            <w:r>
              <w:rPr>
                <w:rFonts w:ascii="Arial" w:hAnsi="Arial" w:cs="Arial"/>
              </w:rPr>
              <w:t xml:space="preserve"> </w:t>
            </w:r>
            <w:r w:rsidRPr="00CE02CA">
              <w:rPr>
                <w:rFonts w:ascii="Arial" w:eastAsia="Arial Unicode MS" w:hAnsi="Arial" w:cs="Arial"/>
                <w:lang w:val="en-PH"/>
              </w:rPr>
              <w:t>According to you how e-commerce is helpful for the business?</w:t>
            </w:r>
          </w:p>
          <w:p w:rsidR="009D407B" w:rsidRPr="00CE02CA" w:rsidRDefault="009D407B" w:rsidP="009D407B">
            <w:pPr>
              <w:spacing w:line="276" w:lineRule="auto"/>
              <w:ind w:right="270"/>
              <w:rPr>
                <w:rFonts w:ascii="Arial" w:eastAsia="Arial Unicode MS" w:hAnsi="Arial" w:cs="Arial"/>
                <w:lang w:val="en-PH"/>
              </w:rPr>
            </w:pPr>
          </w:p>
          <w:p w:rsidR="009D407B" w:rsidRDefault="009D407B" w:rsidP="009D407B">
            <w:pPr>
              <w:spacing w:line="276" w:lineRule="auto"/>
              <w:ind w:right="270"/>
              <w:jc w:val="both"/>
              <w:rPr>
                <w:rFonts w:ascii="Arial" w:hAnsi="Arial" w:cs="Arial"/>
              </w:rPr>
            </w:pPr>
          </w:p>
        </w:tc>
        <w:tc>
          <w:tcPr>
            <w:tcW w:w="1689" w:type="dxa"/>
          </w:tcPr>
          <w:p w:rsidR="009D407B" w:rsidRDefault="009D407B" w:rsidP="009D407B">
            <w:pPr>
              <w:spacing w:line="276" w:lineRule="auto"/>
              <w:ind w:right="270"/>
              <w:jc w:val="center"/>
              <w:rPr>
                <w:rFonts w:ascii="Arial" w:hAnsi="Arial" w:cs="Arial"/>
              </w:rPr>
            </w:pPr>
            <w:r>
              <w:rPr>
                <w:rFonts w:ascii="Arial" w:hAnsi="Arial" w:cs="Arial"/>
              </w:rPr>
              <w:t>22</w:t>
            </w:r>
          </w:p>
        </w:tc>
        <w:tc>
          <w:tcPr>
            <w:tcW w:w="1793" w:type="dxa"/>
          </w:tcPr>
          <w:p w:rsidR="009D407B" w:rsidRDefault="009D407B" w:rsidP="009D407B">
            <w:pPr>
              <w:spacing w:line="276" w:lineRule="auto"/>
              <w:ind w:right="270"/>
              <w:jc w:val="center"/>
              <w:rPr>
                <w:rFonts w:ascii="Arial" w:hAnsi="Arial" w:cs="Arial"/>
              </w:rPr>
            </w:pPr>
            <w:r>
              <w:rPr>
                <w:rFonts w:ascii="Arial" w:hAnsi="Arial" w:cs="Arial"/>
              </w:rPr>
              <w:t>16</w:t>
            </w:r>
          </w:p>
        </w:tc>
        <w:tc>
          <w:tcPr>
            <w:tcW w:w="1634" w:type="dxa"/>
          </w:tcPr>
          <w:p w:rsidR="009D407B" w:rsidRDefault="009D407B" w:rsidP="009D407B">
            <w:pPr>
              <w:spacing w:line="276" w:lineRule="auto"/>
              <w:ind w:right="270"/>
              <w:jc w:val="center"/>
              <w:rPr>
                <w:rFonts w:ascii="Arial" w:hAnsi="Arial" w:cs="Arial"/>
              </w:rPr>
            </w:pPr>
            <w:r>
              <w:rPr>
                <w:rFonts w:ascii="Arial" w:hAnsi="Arial" w:cs="Arial"/>
              </w:rPr>
              <w:t>2</w:t>
            </w:r>
          </w:p>
        </w:tc>
      </w:tr>
    </w:tbl>
    <w:p w:rsidR="009D407B" w:rsidRDefault="009D407B" w:rsidP="009D407B">
      <w:pPr>
        <w:spacing w:line="480" w:lineRule="auto"/>
        <w:ind w:right="270"/>
        <w:jc w:val="center"/>
        <w:rPr>
          <w:rFonts w:ascii="Arial" w:hAnsi="Arial" w:cs="Arial"/>
        </w:rPr>
      </w:pPr>
      <w:r>
        <w:rPr>
          <w:rFonts w:ascii="Arial" w:hAnsi="Arial" w:cs="Arial"/>
        </w:rPr>
        <w:t>Table 6.</w:t>
      </w:r>
      <w:r w:rsidRPr="00CC75B8">
        <w:rPr>
          <w:rFonts w:ascii="Arial" w:hAnsi="Arial" w:cs="Arial"/>
        </w:rPr>
        <w:t xml:space="preserve"> Questions to the respondents are tally to their answer.</w:t>
      </w:r>
    </w:p>
    <w:p w:rsidR="009D407B" w:rsidRDefault="009D407B" w:rsidP="009D407B">
      <w:pPr>
        <w:spacing w:line="480" w:lineRule="auto"/>
        <w:ind w:right="270"/>
        <w:jc w:val="both"/>
        <w:rPr>
          <w:rFonts w:ascii="Arial" w:hAnsi="Arial" w:cs="Arial"/>
        </w:rPr>
      </w:pPr>
    </w:p>
    <w:tbl>
      <w:tblPr>
        <w:tblStyle w:val="TableGrid"/>
        <w:tblW w:w="0" w:type="auto"/>
        <w:tblLook w:val="04A0" w:firstRow="1" w:lastRow="0" w:firstColumn="1" w:lastColumn="0" w:noHBand="0" w:noVBand="1"/>
      </w:tblPr>
      <w:tblGrid>
        <w:gridCol w:w="1781"/>
        <w:gridCol w:w="1023"/>
        <w:gridCol w:w="1500"/>
        <w:gridCol w:w="1179"/>
        <w:gridCol w:w="1221"/>
        <w:gridCol w:w="1440"/>
        <w:gridCol w:w="936"/>
      </w:tblGrid>
      <w:tr w:rsidR="009D407B" w:rsidTr="009D407B">
        <w:tc>
          <w:tcPr>
            <w:tcW w:w="1781" w:type="dxa"/>
          </w:tcPr>
          <w:p w:rsidR="009D407B" w:rsidRPr="0040595C" w:rsidRDefault="009D407B" w:rsidP="009D407B">
            <w:pPr>
              <w:spacing w:line="276" w:lineRule="auto"/>
              <w:ind w:right="270"/>
              <w:jc w:val="center"/>
              <w:rPr>
                <w:rFonts w:ascii="Arial" w:hAnsi="Arial" w:cs="Arial"/>
                <w:b/>
                <w:sz w:val="18"/>
              </w:rPr>
            </w:pPr>
            <w:r w:rsidRPr="0040595C">
              <w:rPr>
                <w:rFonts w:ascii="Arial" w:eastAsia="Arial Unicode MS" w:hAnsi="Arial" w:cs="Arial"/>
                <w:b/>
                <w:sz w:val="18"/>
                <w:lang w:val="en-PH"/>
              </w:rPr>
              <w:t>Management System for Food E-Commerce with PayPal Integration and Database Algorithm</w:t>
            </w:r>
          </w:p>
        </w:tc>
        <w:tc>
          <w:tcPr>
            <w:tcW w:w="1023"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Saves time</w:t>
            </w:r>
          </w:p>
        </w:tc>
        <w:tc>
          <w:tcPr>
            <w:tcW w:w="1500"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Convenient and flexible</w:t>
            </w:r>
          </w:p>
        </w:tc>
        <w:tc>
          <w:tcPr>
            <w:tcW w:w="1179"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Wide range of choices</w:t>
            </w:r>
          </w:p>
        </w:tc>
        <w:tc>
          <w:tcPr>
            <w:tcW w:w="1221"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Security</w:t>
            </w:r>
          </w:p>
        </w:tc>
        <w:tc>
          <w:tcPr>
            <w:tcW w:w="1440"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Fastens business process</w:t>
            </w:r>
          </w:p>
        </w:tc>
        <w:tc>
          <w:tcPr>
            <w:tcW w:w="936" w:type="dxa"/>
          </w:tcPr>
          <w:p w:rsidR="009D407B" w:rsidRPr="0040595C" w:rsidRDefault="009D407B" w:rsidP="009D407B">
            <w:pPr>
              <w:spacing w:line="276" w:lineRule="auto"/>
              <w:ind w:right="270"/>
              <w:jc w:val="center"/>
              <w:rPr>
                <w:rFonts w:ascii="Arial" w:hAnsi="Arial" w:cs="Arial"/>
                <w:b/>
                <w:sz w:val="18"/>
              </w:rPr>
            </w:pPr>
            <w:r w:rsidRPr="0040595C">
              <w:rPr>
                <w:rFonts w:ascii="Arial" w:hAnsi="Arial" w:cs="Arial"/>
                <w:b/>
                <w:sz w:val="18"/>
              </w:rPr>
              <w:t>other</w:t>
            </w:r>
          </w:p>
        </w:tc>
      </w:tr>
      <w:tr w:rsidR="009D407B" w:rsidTr="009D407B">
        <w:tc>
          <w:tcPr>
            <w:tcW w:w="1781" w:type="dxa"/>
          </w:tcPr>
          <w:p w:rsidR="009D407B" w:rsidRPr="0040595C" w:rsidRDefault="009D407B" w:rsidP="009D407B">
            <w:pPr>
              <w:spacing w:line="276" w:lineRule="auto"/>
              <w:ind w:right="270"/>
              <w:rPr>
                <w:rFonts w:ascii="Arial" w:eastAsia="Arial Unicode MS" w:hAnsi="Arial" w:cs="Arial"/>
                <w:lang w:val="en-PH"/>
              </w:rPr>
            </w:pPr>
            <w:r w:rsidRPr="0040595C">
              <w:rPr>
                <w:rFonts w:ascii="Arial" w:hAnsi="Arial" w:cs="Arial"/>
              </w:rPr>
              <w:t>6.</w:t>
            </w:r>
            <w:r w:rsidRPr="0040595C">
              <w:rPr>
                <w:rFonts w:ascii="Arial" w:eastAsia="Arial Unicode MS" w:hAnsi="Arial" w:cs="Arial"/>
                <w:lang w:val="en-PH"/>
              </w:rPr>
              <w:t xml:space="preserve"> </w:t>
            </w:r>
            <w:r>
              <w:rPr>
                <w:rFonts w:ascii="Arial" w:eastAsia="Arial Unicode MS" w:hAnsi="Arial" w:cs="Arial"/>
                <w:lang w:val="en-PH"/>
              </w:rPr>
              <w:t xml:space="preserve">Why </w:t>
            </w:r>
            <w:r w:rsidRPr="0040595C">
              <w:rPr>
                <w:rFonts w:ascii="Arial" w:eastAsia="Arial Unicode MS" w:hAnsi="Arial" w:cs="Arial"/>
                <w:lang w:val="en-PH"/>
              </w:rPr>
              <w:t>do you prefer online purchasing (choose as many as applicable)?</w:t>
            </w:r>
          </w:p>
          <w:p w:rsidR="009D407B" w:rsidRDefault="009D407B" w:rsidP="009D407B">
            <w:pPr>
              <w:spacing w:line="276" w:lineRule="auto"/>
              <w:ind w:right="270"/>
              <w:rPr>
                <w:rFonts w:ascii="Arial" w:hAnsi="Arial" w:cs="Arial"/>
              </w:rPr>
            </w:pPr>
          </w:p>
        </w:tc>
        <w:tc>
          <w:tcPr>
            <w:tcW w:w="1023" w:type="dxa"/>
          </w:tcPr>
          <w:p w:rsidR="009D407B" w:rsidRDefault="009D407B" w:rsidP="009D407B">
            <w:pPr>
              <w:spacing w:line="276" w:lineRule="auto"/>
              <w:ind w:right="270"/>
              <w:jc w:val="center"/>
              <w:rPr>
                <w:rFonts w:ascii="Arial" w:hAnsi="Arial" w:cs="Arial"/>
              </w:rPr>
            </w:pPr>
            <w:r>
              <w:rPr>
                <w:rFonts w:ascii="Arial" w:hAnsi="Arial" w:cs="Arial"/>
              </w:rPr>
              <w:t>28</w:t>
            </w:r>
          </w:p>
        </w:tc>
        <w:tc>
          <w:tcPr>
            <w:tcW w:w="1500" w:type="dxa"/>
          </w:tcPr>
          <w:p w:rsidR="009D407B" w:rsidRDefault="009D407B" w:rsidP="009D407B">
            <w:pPr>
              <w:spacing w:line="276" w:lineRule="auto"/>
              <w:ind w:right="270"/>
              <w:jc w:val="center"/>
              <w:rPr>
                <w:rFonts w:ascii="Arial" w:hAnsi="Arial" w:cs="Arial"/>
              </w:rPr>
            </w:pPr>
            <w:r>
              <w:rPr>
                <w:rFonts w:ascii="Arial" w:hAnsi="Arial" w:cs="Arial"/>
              </w:rPr>
              <w:t>25</w:t>
            </w:r>
          </w:p>
        </w:tc>
        <w:tc>
          <w:tcPr>
            <w:tcW w:w="1179" w:type="dxa"/>
          </w:tcPr>
          <w:p w:rsidR="009D407B" w:rsidRDefault="009D407B" w:rsidP="009D407B">
            <w:pPr>
              <w:spacing w:line="276" w:lineRule="auto"/>
              <w:ind w:right="270"/>
              <w:jc w:val="center"/>
              <w:rPr>
                <w:rFonts w:ascii="Arial" w:hAnsi="Arial" w:cs="Arial"/>
              </w:rPr>
            </w:pPr>
            <w:r>
              <w:rPr>
                <w:rFonts w:ascii="Arial" w:hAnsi="Arial" w:cs="Arial"/>
              </w:rPr>
              <w:t>19</w:t>
            </w:r>
          </w:p>
        </w:tc>
        <w:tc>
          <w:tcPr>
            <w:tcW w:w="1221" w:type="dxa"/>
          </w:tcPr>
          <w:p w:rsidR="009D407B" w:rsidRDefault="009D407B" w:rsidP="009D407B">
            <w:pPr>
              <w:spacing w:line="276" w:lineRule="auto"/>
              <w:ind w:right="270"/>
              <w:jc w:val="center"/>
              <w:rPr>
                <w:rFonts w:ascii="Arial" w:hAnsi="Arial" w:cs="Arial"/>
              </w:rPr>
            </w:pPr>
            <w:r>
              <w:rPr>
                <w:rFonts w:ascii="Arial" w:hAnsi="Arial" w:cs="Arial"/>
              </w:rPr>
              <w:t>15</w:t>
            </w:r>
          </w:p>
        </w:tc>
        <w:tc>
          <w:tcPr>
            <w:tcW w:w="1440" w:type="dxa"/>
          </w:tcPr>
          <w:p w:rsidR="009D407B" w:rsidRDefault="009D407B" w:rsidP="009D407B">
            <w:pPr>
              <w:spacing w:line="276" w:lineRule="auto"/>
              <w:ind w:right="270"/>
              <w:jc w:val="center"/>
              <w:rPr>
                <w:rFonts w:ascii="Arial" w:hAnsi="Arial" w:cs="Arial"/>
              </w:rPr>
            </w:pPr>
            <w:r>
              <w:rPr>
                <w:rFonts w:ascii="Arial" w:hAnsi="Arial" w:cs="Arial"/>
              </w:rPr>
              <w:t>23</w:t>
            </w:r>
          </w:p>
        </w:tc>
        <w:tc>
          <w:tcPr>
            <w:tcW w:w="936" w:type="dxa"/>
          </w:tcPr>
          <w:p w:rsidR="009D407B" w:rsidRDefault="009D407B" w:rsidP="009D407B">
            <w:pPr>
              <w:spacing w:line="276" w:lineRule="auto"/>
              <w:ind w:right="270"/>
              <w:jc w:val="center"/>
              <w:rPr>
                <w:rFonts w:ascii="Arial" w:hAnsi="Arial" w:cs="Arial"/>
              </w:rPr>
            </w:pPr>
            <w:r>
              <w:rPr>
                <w:rFonts w:ascii="Arial" w:hAnsi="Arial" w:cs="Arial"/>
              </w:rPr>
              <w:t>0</w:t>
            </w:r>
          </w:p>
        </w:tc>
      </w:tr>
    </w:tbl>
    <w:p w:rsidR="009D407B" w:rsidRDefault="009D407B" w:rsidP="009D407B">
      <w:pPr>
        <w:spacing w:line="480" w:lineRule="auto"/>
        <w:ind w:right="270"/>
        <w:jc w:val="center"/>
        <w:rPr>
          <w:rFonts w:ascii="Arial" w:hAnsi="Arial" w:cs="Arial"/>
        </w:rPr>
      </w:pPr>
      <w:r>
        <w:rPr>
          <w:rFonts w:ascii="Arial" w:hAnsi="Arial" w:cs="Arial"/>
        </w:rPr>
        <w:t>Table 7.</w:t>
      </w:r>
      <w:r w:rsidRPr="00CC75B8">
        <w:rPr>
          <w:rFonts w:ascii="Arial" w:hAnsi="Arial" w:cs="Arial"/>
        </w:rPr>
        <w:t xml:space="preserve"> Questions to the respondents are tally to their answer.</w:t>
      </w:r>
    </w:p>
    <w:p w:rsidR="009D407B" w:rsidRDefault="009D407B" w:rsidP="009D407B">
      <w:pPr>
        <w:spacing w:line="480" w:lineRule="auto"/>
        <w:ind w:right="270"/>
        <w:jc w:val="center"/>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tbl>
      <w:tblPr>
        <w:tblStyle w:val="TableGrid"/>
        <w:tblW w:w="0" w:type="auto"/>
        <w:tblLook w:val="04A0" w:firstRow="1" w:lastRow="0" w:firstColumn="1" w:lastColumn="0" w:noHBand="0" w:noVBand="1"/>
      </w:tblPr>
      <w:tblGrid>
        <w:gridCol w:w="3964"/>
        <w:gridCol w:w="1701"/>
        <w:gridCol w:w="1701"/>
        <w:gridCol w:w="1714"/>
      </w:tblGrid>
      <w:tr w:rsidR="009D407B" w:rsidTr="009D407B">
        <w:tc>
          <w:tcPr>
            <w:tcW w:w="3964" w:type="dxa"/>
          </w:tcPr>
          <w:p w:rsidR="009D407B" w:rsidRPr="0040595C" w:rsidRDefault="009D407B" w:rsidP="009D407B">
            <w:pPr>
              <w:spacing w:line="276" w:lineRule="auto"/>
              <w:ind w:right="270"/>
              <w:jc w:val="center"/>
              <w:rPr>
                <w:rFonts w:ascii="Arial" w:hAnsi="Arial" w:cs="Arial"/>
                <w:b/>
              </w:rPr>
            </w:pPr>
            <w:r w:rsidRPr="00CE02CA">
              <w:rPr>
                <w:rFonts w:ascii="Arial" w:eastAsia="Arial Unicode MS" w:hAnsi="Arial" w:cs="Arial"/>
                <w:b/>
                <w:lang w:val="en-PH"/>
              </w:rPr>
              <w:lastRenderedPageBreak/>
              <w:t>Management System for Food E-Commerce with PayPal Integration and Database Algorithm</w:t>
            </w:r>
          </w:p>
        </w:tc>
        <w:tc>
          <w:tcPr>
            <w:tcW w:w="1701" w:type="dxa"/>
          </w:tcPr>
          <w:p w:rsidR="009D407B" w:rsidRPr="0040595C" w:rsidRDefault="009D407B" w:rsidP="009D407B">
            <w:pPr>
              <w:spacing w:line="276" w:lineRule="auto"/>
              <w:ind w:right="270"/>
              <w:jc w:val="center"/>
              <w:rPr>
                <w:rFonts w:ascii="Arial" w:hAnsi="Arial" w:cs="Arial"/>
                <w:b/>
              </w:rPr>
            </w:pPr>
            <w:r>
              <w:rPr>
                <w:rFonts w:ascii="Arial" w:hAnsi="Arial" w:cs="Arial"/>
                <w:b/>
              </w:rPr>
              <w:t>Poor</w:t>
            </w:r>
          </w:p>
        </w:tc>
        <w:tc>
          <w:tcPr>
            <w:tcW w:w="1701" w:type="dxa"/>
          </w:tcPr>
          <w:p w:rsidR="009D407B" w:rsidRPr="0040595C" w:rsidRDefault="009D407B" w:rsidP="009D407B">
            <w:pPr>
              <w:spacing w:line="276" w:lineRule="auto"/>
              <w:ind w:right="270"/>
              <w:jc w:val="center"/>
              <w:rPr>
                <w:rFonts w:ascii="Arial" w:hAnsi="Arial" w:cs="Arial"/>
                <w:b/>
              </w:rPr>
            </w:pPr>
            <w:r>
              <w:rPr>
                <w:rFonts w:ascii="Arial" w:hAnsi="Arial" w:cs="Arial"/>
                <w:b/>
              </w:rPr>
              <w:t>Good</w:t>
            </w:r>
          </w:p>
        </w:tc>
        <w:tc>
          <w:tcPr>
            <w:tcW w:w="1714" w:type="dxa"/>
          </w:tcPr>
          <w:p w:rsidR="009D407B" w:rsidRPr="0040595C" w:rsidRDefault="009D407B" w:rsidP="009D407B">
            <w:pPr>
              <w:spacing w:line="276" w:lineRule="auto"/>
              <w:ind w:right="270"/>
              <w:jc w:val="center"/>
              <w:rPr>
                <w:rFonts w:ascii="Arial" w:hAnsi="Arial" w:cs="Arial"/>
                <w:b/>
              </w:rPr>
            </w:pPr>
            <w:r>
              <w:rPr>
                <w:rFonts w:ascii="Arial" w:hAnsi="Arial" w:cs="Arial"/>
                <w:b/>
              </w:rPr>
              <w:t>Excellent</w:t>
            </w:r>
          </w:p>
        </w:tc>
      </w:tr>
      <w:tr w:rsidR="009D407B" w:rsidTr="009D407B">
        <w:tc>
          <w:tcPr>
            <w:tcW w:w="3964" w:type="dxa"/>
          </w:tcPr>
          <w:p w:rsidR="009D407B" w:rsidRPr="0040595C" w:rsidRDefault="009D407B" w:rsidP="009D407B">
            <w:pPr>
              <w:spacing w:line="276" w:lineRule="auto"/>
              <w:ind w:left="142" w:right="270"/>
              <w:rPr>
                <w:rFonts w:ascii="Arial" w:eastAsia="Arial Unicode MS" w:hAnsi="Arial" w:cs="Arial"/>
                <w:lang w:val="en-PH"/>
              </w:rPr>
            </w:pPr>
            <w:r w:rsidRPr="0040595C">
              <w:rPr>
                <w:rFonts w:ascii="Arial" w:hAnsi="Arial" w:cs="Arial"/>
              </w:rPr>
              <w:t>7.</w:t>
            </w:r>
            <w:r w:rsidRPr="0040595C">
              <w:rPr>
                <w:rFonts w:ascii="Arial" w:eastAsia="Arial Unicode MS" w:hAnsi="Arial" w:cs="Arial"/>
                <w:lang w:val="en-PH"/>
              </w:rPr>
              <w:t xml:space="preserve"> Rate e-commerce website from what you have seen and your experience with our sites in terms of Visual appearance/layout.</w:t>
            </w:r>
          </w:p>
          <w:p w:rsidR="009D407B" w:rsidRDefault="009D407B" w:rsidP="009D407B">
            <w:pPr>
              <w:spacing w:line="276" w:lineRule="auto"/>
              <w:ind w:right="270"/>
              <w:rPr>
                <w:rFonts w:ascii="Arial" w:hAnsi="Arial" w:cs="Arial"/>
              </w:rPr>
            </w:pP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0</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16</w:t>
            </w:r>
          </w:p>
        </w:tc>
        <w:tc>
          <w:tcPr>
            <w:tcW w:w="1714" w:type="dxa"/>
          </w:tcPr>
          <w:p w:rsidR="009D407B" w:rsidRDefault="009D407B" w:rsidP="009D407B">
            <w:pPr>
              <w:spacing w:line="276" w:lineRule="auto"/>
              <w:ind w:right="270"/>
              <w:jc w:val="center"/>
              <w:rPr>
                <w:rFonts w:ascii="Arial" w:hAnsi="Arial" w:cs="Arial"/>
              </w:rPr>
            </w:pPr>
            <w:r>
              <w:rPr>
                <w:rFonts w:ascii="Arial" w:hAnsi="Arial" w:cs="Arial"/>
              </w:rPr>
              <w:t>24</w:t>
            </w:r>
          </w:p>
        </w:tc>
      </w:tr>
      <w:tr w:rsidR="009D407B" w:rsidTr="009D407B">
        <w:tc>
          <w:tcPr>
            <w:tcW w:w="3964" w:type="dxa"/>
          </w:tcPr>
          <w:p w:rsidR="009D407B" w:rsidRDefault="009D407B" w:rsidP="009D407B">
            <w:pPr>
              <w:spacing w:line="276" w:lineRule="auto"/>
              <w:ind w:right="270"/>
              <w:rPr>
                <w:rFonts w:ascii="Arial" w:hAnsi="Arial" w:cs="Arial"/>
              </w:rPr>
            </w:pPr>
            <w:r>
              <w:rPr>
                <w:rFonts w:ascii="Arial" w:hAnsi="Arial" w:cs="Arial"/>
              </w:rPr>
              <w:t xml:space="preserve">8. </w:t>
            </w:r>
            <w:r w:rsidRPr="00FA1606">
              <w:rPr>
                <w:rFonts w:ascii="Arial" w:eastAsia="Arial Unicode MS" w:hAnsi="Arial" w:cs="Arial"/>
                <w:lang w:val="en-PH"/>
              </w:rPr>
              <w:t>Rate e-commerce website from what you have seen and your experience with our sites in terms of Content.</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0</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16</w:t>
            </w:r>
          </w:p>
        </w:tc>
        <w:tc>
          <w:tcPr>
            <w:tcW w:w="1714" w:type="dxa"/>
          </w:tcPr>
          <w:p w:rsidR="009D407B" w:rsidRDefault="009D407B" w:rsidP="009D407B">
            <w:pPr>
              <w:spacing w:line="276" w:lineRule="auto"/>
              <w:ind w:right="270"/>
              <w:jc w:val="center"/>
              <w:rPr>
                <w:rFonts w:ascii="Arial" w:hAnsi="Arial" w:cs="Arial"/>
              </w:rPr>
            </w:pPr>
            <w:r>
              <w:rPr>
                <w:rFonts w:ascii="Arial" w:hAnsi="Arial" w:cs="Arial"/>
              </w:rPr>
              <w:t>24</w:t>
            </w:r>
          </w:p>
        </w:tc>
      </w:tr>
      <w:tr w:rsidR="009D407B" w:rsidTr="009D407B">
        <w:tc>
          <w:tcPr>
            <w:tcW w:w="3964" w:type="dxa"/>
          </w:tcPr>
          <w:p w:rsidR="009D407B" w:rsidRDefault="009D407B" w:rsidP="009D407B">
            <w:pPr>
              <w:spacing w:line="276" w:lineRule="auto"/>
              <w:ind w:right="270"/>
              <w:rPr>
                <w:rFonts w:ascii="Arial" w:hAnsi="Arial" w:cs="Arial"/>
              </w:rPr>
            </w:pPr>
            <w:r>
              <w:rPr>
                <w:rFonts w:ascii="Arial" w:hAnsi="Arial" w:cs="Arial"/>
              </w:rPr>
              <w:t>9.</w:t>
            </w:r>
            <w:r w:rsidRPr="00FA1606">
              <w:rPr>
                <w:rFonts w:ascii="Arial" w:eastAsia="Arial Unicode MS" w:hAnsi="Arial" w:cs="Arial"/>
                <w:lang w:val="en-PH"/>
              </w:rPr>
              <w:t xml:space="preserve"> E-commerce website responds quickly to email queries?</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0</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15</w:t>
            </w:r>
          </w:p>
        </w:tc>
        <w:tc>
          <w:tcPr>
            <w:tcW w:w="1714" w:type="dxa"/>
          </w:tcPr>
          <w:p w:rsidR="009D407B" w:rsidRDefault="009D407B" w:rsidP="009D407B">
            <w:pPr>
              <w:spacing w:line="276" w:lineRule="auto"/>
              <w:ind w:right="270"/>
              <w:jc w:val="center"/>
              <w:rPr>
                <w:rFonts w:ascii="Arial" w:hAnsi="Arial" w:cs="Arial"/>
              </w:rPr>
            </w:pPr>
            <w:r>
              <w:rPr>
                <w:rFonts w:ascii="Arial" w:hAnsi="Arial" w:cs="Arial"/>
              </w:rPr>
              <w:t>25</w:t>
            </w:r>
          </w:p>
        </w:tc>
      </w:tr>
      <w:tr w:rsidR="009D407B" w:rsidTr="009D407B">
        <w:tc>
          <w:tcPr>
            <w:tcW w:w="3964" w:type="dxa"/>
          </w:tcPr>
          <w:p w:rsidR="009D407B" w:rsidRDefault="009D407B" w:rsidP="009D407B">
            <w:pPr>
              <w:spacing w:line="276" w:lineRule="auto"/>
              <w:ind w:right="270"/>
              <w:rPr>
                <w:rFonts w:ascii="Arial" w:hAnsi="Arial" w:cs="Arial"/>
              </w:rPr>
            </w:pPr>
            <w:r>
              <w:rPr>
                <w:rFonts w:ascii="Arial" w:hAnsi="Arial" w:cs="Arial"/>
              </w:rPr>
              <w:t>10.</w:t>
            </w:r>
            <w:r w:rsidRPr="00FA1606">
              <w:rPr>
                <w:rFonts w:ascii="Arial" w:eastAsia="Arial Unicode MS" w:hAnsi="Arial" w:cs="Arial"/>
                <w:lang w:val="en-PH"/>
              </w:rPr>
              <w:t xml:space="preserve"> E-commerce website has improved customer service?</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0</w:t>
            </w:r>
          </w:p>
        </w:tc>
        <w:tc>
          <w:tcPr>
            <w:tcW w:w="1701" w:type="dxa"/>
          </w:tcPr>
          <w:p w:rsidR="009D407B" w:rsidRDefault="009D407B" w:rsidP="009D407B">
            <w:pPr>
              <w:spacing w:line="276" w:lineRule="auto"/>
              <w:ind w:right="270"/>
              <w:jc w:val="center"/>
              <w:rPr>
                <w:rFonts w:ascii="Arial" w:hAnsi="Arial" w:cs="Arial"/>
              </w:rPr>
            </w:pPr>
            <w:r>
              <w:rPr>
                <w:rFonts w:ascii="Arial" w:hAnsi="Arial" w:cs="Arial"/>
              </w:rPr>
              <w:t>17</w:t>
            </w:r>
          </w:p>
        </w:tc>
        <w:tc>
          <w:tcPr>
            <w:tcW w:w="1714" w:type="dxa"/>
          </w:tcPr>
          <w:p w:rsidR="009D407B" w:rsidRDefault="009D407B" w:rsidP="009D407B">
            <w:pPr>
              <w:spacing w:line="276" w:lineRule="auto"/>
              <w:ind w:right="270"/>
              <w:jc w:val="center"/>
              <w:rPr>
                <w:rFonts w:ascii="Arial" w:hAnsi="Arial" w:cs="Arial"/>
              </w:rPr>
            </w:pPr>
            <w:r>
              <w:rPr>
                <w:rFonts w:ascii="Arial" w:hAnsi="Arial" w:cs="Arial"/>
              </w:rPr>
              <w:t>23</w:t>
            </w:r>
          </w:p>
        </w:tc>
      </w:tr>
    </w:tbl>
    <w:p w:rsidR="009D407B" w:rsidRDefault="009D407B" w:rsidP="009D407B">
      <w:pPr>
        <w:spacing w:line="480" w:lineRule="auto"/>
        <w:ind w:right="270"/>
        <w:jc w:val="center"/>
        <w:rPr>
          <w:rFonts w:ascii="Arial" w:hAnsi="Arial" w:cs="Arial"/>
        </w:rPr>
      </w:pPr>
      <w:r>
        <w:rPr>
          <w:rFonts w:ascii="Arial" w:hAnsi="Arial" w:cs="Arial"/>
        </w:rPr>
        <w:t>Table 8.</w:t>
      </w:r>
      <w:r w:rsidRPr="00CC75B8">
        <w:rPr>
          <w:rFonts w:ascii="Arial" w:hAnsi="Arial" w:cs="Arial"/>
        </w:rPr>
        <w:t xml:space="preserve"> Questions to the respondents are tally to their answer.</w:t>
      </w:r>
    </w:p>
    <w:p w:rsidR="009D407B" w:rsidRDefault="009D407B" w:rsidP="009D407B">
      <w:pPr>
        <w:spacing w:line="480" w:lineRule="auto"/>
        <w:ind w:right="270"/>
        <w:jc w:val="center"/>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Default="009D407B" w:rsidP="009D407B">
      <w:pPr>
        <w:spacing w:line="480" w:lineRule="auto"/>
        <w:ind w:right="270"/>
        <w:jc w:val="both"/>
        <w:rPr>
          <w:rFonts w:ascii="Arial" w:hAnsi="Arial" w:cs="Arial"/>
        </w:rPr>
      </w:pPr>
    </w:p>
    <w:p w:rsidR="009D407B" w:rsidRPr="00B13274" w:rsidRDefault="009D407B" w:rsidP="009D407B">
      <w:pPr>
        <w:spacing w:line="480" w:lineRule="auto"/>
        <w:ind w:right="270"/>
        <w:jc w:val="both"/>
        <w:rPr>
          <w:rFonts w:ascii="Arial" w:hAnsi="Arial" w:cs="Arial"/>
        </w:rPr>
      </w:pPr>
    </w:p>
    <w:p w:rsidR="009D407B" w:rsidRPr="00ED359E" w:rsidRDefault="009D407B" w:rsidP="009D407B">
      <w:pPr>
        <w:spacing w:line="480" w:lineRule="auto"/>
        <w:jc w:val="center"/>
        <w:rPr>
          <w:rFonts w:ascii="Arial" w:eastAsia="Arial Unicode MS" w:hAnsi="Arial" w:cs="Arial"/>
          <w:b/>
          <w:lang w:val="en-PH"/>
        </w:rPr>
      </w:pPr>
      <w:r w:rsidRPr="00ED359E">
        <w:rPr>
          <w:rFonts w:ascii="Arial" w:eastAsia="Arial Unicode MS" w:hAnsi="Arial" w:cs="Arial"/>
          <w:b/>
          <w:lang w:val="en-PH"/>
        </w:rPr>
        <w:lastRenderedPageBreak/>
        <w:t>Chapter V</w:t>
      </w:r>
    </w:p>
    <w:p w:rsidR="009D407B" w:rsidRPr="00ED359E" w:rsidRDefault="009D407B" w:rsidP="009D407B">
      <w:pPr>
        <w:spacing w:line="480" w:lineRule="auto"/>
        <w:jc w:val="center"/>
        <w:rPr>
          <w:rFonts w:ascii="Arial" w:eastAsia="Arial Unicode MS" w:hAnsi="Arial" w:cs="Arial"/>
          <w:b/>
          <w:lang w:val="en-PH"/>
        </w:rPr>
      </w:pPr>
      <w:r w:rsidRPr="00ED359E">
        <w:rPr>
          <w:rFonts w:ascii="Arial" w:eastAsia="Arial Unicode MS" w:hAnsi="Arial" w:cs="Arial"/>
          <w:b/>
          <w:lang w:val="en-PH"/>
        </w:rPr>
        <w:t>SUMMARY OF FINDINGS, CONCLUSIONS AND RECOMMENDATION</w:t>
      </w:r>
    </w:p>
    <w:p w:rsidR="009D407B" w:rsidRPr="00ED359E" w:rsidRDefault="009D407B" w:rsidP="009D407B">
      <w:pPr>
        <w:spacing w:line="480" w:lineRule="auto"/>
        <w:ind w:left="180" w:right="270" w:firstLine="540"/>
        <w:jc w:val="both"/>
        <w:rPr>
          <w:rFonts w:ascii="Arial" w:eastAsia="Arial Unicode MS" w:hAnsi="Arial" w:cs="Arial"/>
          <w:lang w:val="en-PH"/>
        </w:rPr>
      </w:pPr>
      <w:r w:rsidRPr="00ED359E">
        <w:rPr>
          <w:rFonts w:ascii="Arial" w:eastAsia="Arial Unicode MS" w:hAnsi="Arial" w:cs="Arial"/>
          <w:lang w:val="en-PH"/>
        </w:rPr>
        <w:t>This chapter will be the last part of the documentation. It will discuss the summary of findings, the conclusion, and the person who will be benefited from the system proposed by the proponents.</w:t>
      </w:r>
    </w:p>
    <w:p w:rsidR="009D407B" w:rsidRPr="00ED359E" w:rsidRDefault="009D407B" w:rsidP="009D407B">
      <w:pPr>
        <w:spacing w:line="480" w:lineRule="auto"/>
        <w:ind w:left="180" w:right="270" w:firstLine="360"/>
        <w:rPr>
          <w:rFonts w:ascii="Arial" w:eastAsia="Arial Unicode MS" w:hAnsi="Arial" w:cs="Arial"/>
          <w:b/>
          <w:lang w:val="en-PH"/>
        </w:rPr>
      </w:pPr>
    </w:p>
    <w:p w:rsidR="009D407B" w:rsidRPr="00ED359E" w:rsidRDefault="009D407B" w:rsidP="009D407B">
      <w:pPr>
        <w:spacing w:line="480" w:lineRule="auto"/>
        <w:ind w:left="180" w:right="270"/>
        <w:rPr>
          <w:rFonts w:ascii="Arial" w:eastAsia="Arial Unicode MS" w:hAnsi="Arial" w:cs="Arial"/>
          <w:b/>
          <w:lang w:val="en-PH"/>
        </w:rPr>
      </w:pPr>
      <w:r w:rsidRPr="00ED359E">
        <w:rPr>
          <w:rFonts w:ascii="Arial" w:eastAsia="Arial Unicode MS" w:hAnsi="Arial" w:cs="Arial"/>
          <w:b/>
          <w:lang w:val="en-PH"/>
        </w:rPr>
        <w:t>Summary of Findings</w:t>
      </w:r>
    </w:p>
    <w:p w:rsidR="009D407B" w:rsidRPr="00ED359E"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proficiency of the system in terms of the file management system is on the high level. It knows where to upload the file or image. The agent can upload the file directly to the web server, he or she also update the uploaded file and it can be deleted. The administrator and agent can create an information that will be uploaded into our database, they can also update the information they created and they can be deleted but not on our database. The main purpose of this feature is to have the efficiency of transporting the information and uploaded the file </w:t>
      </w:r>
      <w:r>
        <w:rPr>
          <w:rFonts w:ascii="Arial" w:eastAsia="Arial Unicode MS" w:hAnsi="Arial" w:cs="Arial"/>
          <w:sz w:val="24"/>
          <w:szCs w:val="24"/>
          <w:lang w:val="en-PH"/>
        </w:rPr>
        <w:t>to specific modules on the site</w:t>
      </w:r>
      <w:r w:rsidRPr="00ED359E">
        <w:rPr>
          <w:rFonts w:ascii="Arial" w:eastAsia="Arial Unicode MS" w:hAnsi="Arial" w:cs="Arial"/>
          <w:sz w:val="24"/>
          <w:szCs w:val="24"/>
          <w:lang w:val="en-PH"/>
        </w:rPr>
        <w:t>.</w:t>
      </w:r>
    </w:p>
    <w:p w:rsidR="009D407B"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The proponents can surely be secured the files, product, and transaction of the client. For the login security, the proponents use SQL injection and XSS (Cross Site Scripting). Also, the proponents create a permission on the database, where the user can only access the specific files if the administrator is allowing him. For the security of</w:t>
      </w:r>
      <w:r>
        <w:rPr>
          <w:rFonts w:ascii="Arial" w:eastAsia="Arial Unicode MS" w:hAnsi="Arial" w:cs="Arial"/>
          <w:sz w:val="24"/>
          <w:szCs w:val="24"/>
          <w:lang w:val="en-PH"/>
        </w:rPr>
        <w:t xml:space="preserve"> the</w:t>
      </w:r>
      <w:r w:rsidRPr="00D61C06">
        <w:rPr>
          <w:rFonts w:ascii="Arial" w:eastAsia="Arial Unicode MS" w:hAnsi="Arial" w:cs="Arial"/>
          <w:sz w:val="24"/>
          <w:szCs w:val="24"/>
          <w:lang w:val="en-PH"/>
        </w:rPr>
        <w:t xml:space="preserve"> transaction, the proponents use PayPal</w:t>
      </w:r>
      <w:r>
        <w:rPr>
          <w:rFonts w:ascii="Arial" w:eastAsia="Arial Unicode MS" w:hAnsi="Arial" w:cs="Arial"/>
          <w:sz w:val="24"/>
          <w:szCs w:val="24"/>
          <w:lang w:val="en-PH"/>
        </w:rPr>
        <w:t>.</w:t>
      </w:r>
    </w:p>
    <w:p w:rsidR="009D407B"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lastRenderedPageBreak/>
        <w:t>In the system, it has so many modules to organize the information needed. Every module has its own functionality, tasks to do, and action needed to act. So, that it’s easier to find the information given on different modules on the site. Each module has its own functionality made by different algorithm and library to fasten up and optimize the data been loaded into the site. The main purpose of this is to become more relevant to the system and have a better user interaction between the end user and the system</w:t>
      </w:r>
      <w:r>
        <w:rPr>
          <w:rFonts w:ascii="Arial" w:eastAsia="Arial Unicode MS" w:hAnsi="Arial" w:cs="Arial"/>
          <w:sz w:val="24"/>
          <w:szCs w:val="24"/>
          <w:lang w:val="en-PH"/>
        </w:rPr>
        <w:t>.</w:t>
      </w:r>
    </w:p>
    <w:p w:rsidR="009D407B" w:rsidRPr="009B34DC"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Based on the statistical most of the respondents are preferring PayPal as a payment method for purchasing template.</w:t>
      </w:r>
    </w:p>
    <w:p w:rsidR="009D407B"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Pr>
          <w:rFonts w:ascii="Arial" w:eastAsia="Arial Unicode MS" w:hAnsi="Arial" w:cs="Arial"/>
          <w:sz w:val="24"/>
          <w:szCs w:val="24"/>
          <w:lang w:val="en-PH"/>
        </w:rPr>
        <w:t>We find that having a PayPal as a payment method is an easier way to pay a rented template. They had a 24/7 monitoring for their sellers and buyers. We also find that the system doesn’t need the bank account of the client and the customer to purchased or to rent the template, in this kind of the way the client and the customer of the system are safe to those unethical hackers and the system is secured with the built-in encryption by CodeIgniter framework.</w:t>
      </w:r>
    </w:p>
    <w:p w:rsidR="009D407B" w:rsidRDefault="009D407B" w:rsidP="009D407B">
      <w:pPr>
        <w:pStyle w:val="ListParagraph"/>
        <w:numPr>
          <w:ilvl w:val="0"/>
          <w:numId w:val="13"/>
        </w:numPr>
        <w:spacing w:line="480" w:lineRule="auto"/>
        <w:ind w:right="270"/>
        <w:jc w:val="both"/>
        <w:rPr>
          <w:rFonts w:ascii="Arial" w:eastAsia="Arial Unicode MS" w:hAnsi="Arial" w:cs="Arial"/>
          <w:sz w:val="24"/>
          <w:szCs w:val="24"/>
          <w:lang w:val="en-PH"/>
        </w:rPr>
      </w:pPr>
      <w:r w:rsidRPr="00D61C06">
        <w:rPr>
          <w:rFonts w:ascii="Arial" w:eastAsia="Arial Unicode MS" w:hAnsi="Arial" w:cs="Arial"/>
          <w:sz w:val="24"/>
          <w:szCs w:val="24"/>
          <w:lang w:val="en-PH"/>
        </w:rPr>
        <w:t xml:space="preserve">The system meets the needs and expectation of the user in terms of visual appearance. According to the evaluation, many of respondents is agreed that having PayPal as a payment method. The e-mail queries or verification respond quickly. The proponents don’t delete data in the database only in the user interface because we believe that every single </w:t>
      </w:r>
      <w:r w:rsidRPr="00D61C06">
        <w:rPr>
          <w:rFonts w:ascii="Arial" w:eastAsia="Arial Unicode MS" w:hAnsi="Arial" w:cs="Arial"/>
          <w:sz w:val="24"/>
          <w:szCs w:val="24"/>
          <w:lang w:val="en-PH"/>
        </w:rPr>
        <w:lastRenderedPageBreak/>
        <w:t>of data is important. The system is productive because the proponents provide different reports to the administrator for him to easy to monitor what is going on their website. The proponents use hashing for the keeping the files secured. It has an e-mail verification code to determine if the user is a bot or not. You can’t log in if the account is already login. The proponents use the algorithm of permission for the administrator can select the specific module that the co-administrator can access</w:t>
      </w:r>
      <w:r>
        <w:rPr>
          <w:rFonts w:ascii="Arial" w:eastAsia="Arial Unicode MS" w:hAnsi="Arial" w:cs="Arial"/>
          <w:sz w:val="24"/>
          <w:szCs w:val="24"/>
          <w:lang w:val="en-PH"/>
        </w:rPr>
        <w:t xml:space="preserve">. </w:t>
      </w:r>
    </w:p>
    <w:p w:rsidR="009D407B" w:rsidRPr="00D21078" w:rsidRDefault="009D407B" w:rsidP="009D407B">
      <w:pPr>
        <w:pStyle w:val="ListParagraph"/>
        <w:spacing w:line="480" w:lineRule="auto"/>
        <w:ind w:left="1080" w:right="270"/>
        <w:jc w:val="both"/>
        <w:rPr>
          <w:rFonts w:ascii="Arial" w:eastAsia="Arial Unicode MS" w:hAnsi="Arial" w:cs="Arial"/>
          <w:sz w:val="24"/>
          <w:szCs w:val="24"/>
          <w:lang w:val="en-PH"/>
        </w:rPr>
      </w:pPr>
    </w:p>
    <w:p w:rsidR="009D407B" w:rsidRPr="00ED359E" w:rsidRDefault="009D407B" w:rsidP="009D407B">
      <w:pPr>
        <w:spacing w:line="480" w:lineRule="auto"/>
        <w:ind w:left="180" w:right="270"/>
        <w:rPr>
          <w:rFonts w:ascii="Arial" w:eastAsia="Arial Unicode MS" w:hAnsi="Arial" w:cs="Arial"/>
          <w:b/>
          <w:lang w:val="en-PH"/>
        </w:rPr>
      </w:pPr>
      <w:r w:rsidRPr="00ED359E">
        <w:rPr>
          <w:rFonts w:ascii="Arial" w:eastAsia="Arial Unicode MS" w:hAnsi="Arial" w:cs="Arial"/>
          <w:b/>
          <w:lang w:val="en-PH"/>
        </w:rPr>
        <w:t>Conclusions</w:t>
      </w:r>
    </w:p>
    <w:p w:rsidR="009D407B" w:rsidRPr="00D21078" w:rsidRDefault="009D407B" w:rsidP="009D407B">
      <w:pPr>
        <w:pStyle w:val="ListParagraph"/>
        <w:numPr>
          <w:ilvl w:val="0"/>
          <w:numId w:val="14"/>
        </w:numPr>
        <w:spacing w:line="480" w:lineRule="auto"/>
        <w:ind w:left="993" w:right="270"/>
        <w:jc w:val="both"/>
        <w:rPr>
          <w:rFonts w:ascii="Arial" w:eastAsia="Arial Unicode MS" w:hAnsi="Arial" w:cs="Arial"/>
          <w:sz w:val="24"/>
          <w:lang w:val="en-PH"/>
        </w:rPr>
      </w:pPr>
      <w:r>
        <w:rPr>
          <w:rFonts w:ascii="Arial" w:eastAsia="Arial Unicode MS" w:hAnsi="Arial" w:cs="Arial"/>
          <w:sz w:val="24"/>
          <w:lang w:val="en-PH"/>
        </w:rPr>
        <w:t>The proponents</w:t>
      </w:r>
      <w:r w:rsidRPr="00D21078">
        <w:rPr>
          <w:rFonts w:ascii="Arial" w:eastAsia="Arial Unicode MS" w:hAnsi="Arial" w:cs="Arial"/>
          <w:sz w:val="24"/>
          <w:lang w:val="en-PH"/>
        </w:rPr>
        <w:t xml:space="preserve"> conclude that the file management system helps a website a lot. Because of this method, the system has a better file operation in distributing the file in different end-user</w:t>
      </w:r>
    </w:p>
    <w:p w:rsidR="009D407B" w:rsidRPr="00D21078" w:rsidRDefault="009D407B" w:rsidP="009D407B">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the system is secured in different exploitations s</w:t>
      </w:r>
      <w:r>
        <w:rPr>
          <w:rFonts w:ascii="Arial" w:eastAsia="Arial Unicode MS" w:hAnsi="Arial" w:cs="Arial"/>
          <w:sz w:val="24"/>
          <w:lang w:val="en-PH"/>
        </w:rPr>
        <w:t>uch as SQL injection and Cross-S</w:t>
      </w:r>
      <w:r w:rsidRPr="00D21078">
        <w:rPr>
          <w:rFonts w:ascii="Arial" w:eastAsia="Arial Unicode MS" w:hAnsi="Arial" w:cs="Arial"/>
          <w:sz w:val="24"/>
          <w:lang w:val="en-PH"/>
        </w:rPr>
        <w:t>ite Scripting. The system used hashing for the password, and the database is normalized. In this kind of way, the client and customer can sure that their information created is secured.</w:t>
      </w:r>
    </w:p>
    <w:p w:rsidR="009D407B" w:rsidRPr="00D21078" w:rsidRDefault="009D407B" w:rsidP="009D407B">
      <w:pPr>
        <w:pStyle w:val="ListParagraph"/>
        <w:numPr>
          <w:ilvl w:val="0"/>
          <w:numId w:val="14"/>
        </w:numPr>
        <w:spacing w:line="480" w:lineRule="auto"/>
        <w:ind w:left="993" w:right="270"/>
        <w:jc w:val="both"/>
        <w:rPr>
          <w:rFonts w:ascii="Arial" w:eastAsia="Arial Unicode MS" w:hAnsi="Arial" w:cs="Arial"/>
          <w:sz w:val="24"/>
          <w:lang w:val="en-PH"/>
        </w:rPr>
      </w:pPr>
      <w:r w:rsidRPr="00D21078">
        <w:rPr>
          <w:rFonts w:ascii="Arial" w:eastAsia="Arial Unicode MS" w:hAnsi="Arial" w:cs="Arial"/>
          <w:sz w:val="24"/>
          <w:lang w:val="en-PH"/>
        </w:rPr>
        <w:t>The proponents concluded that having a different module can perform to improve the website. Because of the different modules, th</w:t>
      </w:r>
      <w:r>
        <w:rPr>
          <w:rFonts w:ascii="Arial" w:eastAsia="Arial Unicode MS" w:hAnsi="Arial" w:cs="Arial"/>
          <w:sz w:val="24"/>
          <w:lang w:val="en-PH"/>
        </w:rPr>
        <w:t>e client and the customer can</w:t>
      </w:r>
      <w:r w:rsidRPr="00D21078">
        <w:rPr>
          <w:rFonts w:ascii="Arial" w:eastAsia="Arial Unicode MS" w:hAnsi="Arial" w:cs="Arial"/>
          <w:sz w:val="24"/>
          <w:lang w:val="en-PH"/>
        </w:rPr>
        <w:t xml:space="preserve"> easily track the information on a given time.</w:t>
      </w:r>
    </w:p>
    <w:p w:rsidR="009D407B" w:rsidRPr="00D21078" w:rsidRDefault="009D407B" w:rsidP="009D407B">
      <w:pPr>
        <w:pStyle w:val="ListParagraph"/>
        <w:numPr>
          <w:ilvl w:val="0"/>
          <w:numId w:val="14"/>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lastRenderedPageBreak/>
        <w:t>We concluded that they can purchase a template or product by using their different credit card. So, that it's easily and lessen the time of the user to purchased or to rent an item.</w:t>
      </w:r>
    </w:p>
    <w:p w:rsidR="009D407B" w:rsidRPr="00D21078" w:rsidRDefault="009D407B" w:rsidP="009D407B">
      <w:pPr>
        <w:pStyle w:val="ListParagraph"/>
        <w:numPr>
          <w:ilvl w:val="0"/>
          <w:numId w:val="14"/>
        </w:numPr>
        <w:spacing w:line="480" w:lineRule="auto"/>
        <w:ind w:left="993" w:right="270"/>
        <w:jc w:val="both"/>
        <w:rPr>
          <w:rFonts w:ascii="Arial" w:eastAsia="Arial Unicode MS" w:hAnsi="Arial" w:cs="Arial"/>
          <w:lang w:val="en-PH"/>
        </w:rPr>
      </w:pPr>
      <w:r w:rsidRPr="00D21078">
        <w:rPr>
          <w:rFonts w:ascii="Arial" w:eastAsia="Arial Unicode MS" w:hAnsi="Arial" w:cs="Arial"/>
          <w:sz w:val="24"/>
          <w:lang w:val="en-PH"/>
        </w:rPr>
        <w:t>We concluded that the system is</w:t>
      </w:r>
      <w:r>
        <w:rPr>
          <w:rFonts w:ascii="Arial" w:eastAsia="Arial Unicode MS" w:hAnsi="Arial" w:cs="Arial"/>
          <w:sz w:val="24"/>
          <w:lang w:val="en-PH"/>
        </w:rPr>
        <w:t xml:space="preserve"> secured</w:t>
      </w:r>
      <w:r w:rsidRPr="00D21078">
        <w:rPr>
          <w:rFonts w:ascii="Arial" w:eastAsia="Arial Unicode MS" w:hAnsi="Arial" w:cs="Arial"/>
          <w:sz w:val="24"/>
          <w:lang w:val="en-PH"/>
        </w:rPr>
        <w:t xml:space="preserve"> because the </w:t>
      </w:r>
      <w:r w:rsidRPr="00AC56D2">
        <w:rPr>
          <w:rFonts w:ascii="Arial" w:eastAsia="Arial Unicode MS" w:hAnsi="Arial" w:cs="Arial"/>
          <w:sz w:val="24"/>
          <w:lang w:val="en-PH"/>
        </w:rPr>
        <w:t>proponent uses a different kind of libraries and framework to improve the security of the website. In term of money transaction, they can be sure that their transaction is safe with PayPal and our security features</w:t>
      </w:r>
      <w:r w:rsidRPr="00D21078">
        <w:rPr>
          <w:rFonts w:ascii="Arial" w:eastAsia="Arial Unicode MS" w:hAnsi="Arial" w:cs="Arial"/>
          <w:sz w:val="24"/>
          <w:lang w:val="en-PH"/>
        </w:rPr>
        <w:t>.</w:t>
      </w:r>
    </w:p>
    <w:p w:rsidR="009D407B" w:rsidRPr="00945834" w:rsidRDefault="009D407B" w:rsidP="009D407B">
      <w:pPr>
        <w:pStyle w:val="ListParagraph"/>
        <w:numPr>
          <w:ilvl w:val="0"/>
          <w:numId w:val="14"/>
        </w:numPr>
        <w:spacing w:line="480" w:lineRule="auto"/>
        <w:ind w:left="993" w:right="270"/>
        <w:jc w:val="both"/>
        <w:rPr>
          <w:rFonts w:ascii="Arial" w:eastAsia="Arial Unicode MS" w:hAnsi="Arial" w:cs="Arial"/>
          <w:lang w:val="en-PH"/>
        </w:rPr>
      </w:pPr>
      <w:r>
        <w:rPr>
          <w:rFonts w:ascii="Arial" w:eastAsia="Arial Unicode MS" w:hAnsi="Arial" w:cs="Arial"/>
          <w:sz w:val="24"/>
          <w:lang w:val="en-PH"/>
        </w:rPr>
        <w:t>We concluded that the system</w:t>
      </w:r>
      <w:r w:rsidRPr="00AC56D2">
        <w:rPr>
          <w:rFonts w:ascii="Arial" w:eastAsia="Arial Unicode MS" w:hAnsi="Arial" w:cs="Arial"/>
          <w:sz w:val="24"/>
          <w:lang w:val="en-PH"/>
        </w:rPr>
        <w:t xml:space="preserve"> meet</w:t>
      </w:r>
      <w:r>
        <w:rPr>
          <w:rFonts w:ascii="Arial" w:eastAsia="Arial Unicode MS" w:hAnsi="Arial" w:cs="Arial"/>
          <w:sz w:val="24"/>
          <w:lang w:val="en-PH"/>
        </w:rPr>
        <w:t>s</w:t>
      </w:r>
      <w:r w:rsidRPr="00AC56D2">
        <w:rPr>
          <w:rFonts w:ascii="Arial" w:eastAsia="Arial Unicode MS" w:hAnsi="Arial" w:cs="Arial"/>
          <w:sz w:val="24"/>
          <w:lang w:val="en-PH"/>
        </w:rPr>
        <w:t xml:space="preserve"> the system objectives. Because of its good performance, appearance, and functionality of the system the future client or user of the system is satisfied</w:t>
      </w:r>
      <w:r>
        <w:rPr>
          <w:rFonts w:ascii="Arial" w:eastAsia="Arial Unicode MS" w:hAnsi="Arial" w:cs="Arial"/>
          <w:sz w:val="24"/>
          <w:lang w:val="en-PH"/>
        </w:rPr>
        <w:t>.</w:t>
      </w:r>
    </w:p>
    <w:p w:rsidR="009D407B" w:rsidRPr="00ED359E" w:rsidRDefault="009D407B" w:rsidP="009D407B">
      <w:pPr>
        <w:spacing w:line="480" w:lineRule="auto"/>
        <w:ind w:left="180" w:right="270" w:firstLine="360"/>
        <w:rPr>
          <w:rFonts w:ascii="Arial" w:eastAsia="Arial Unicode MS" w:hAnsi="Arial" w:cs="Arial"/>
          <w:b/>
          <w:lang w:val="en-PH"/>
        </w:rPr>
      </w:pPr>
    </w:p>
    <w:p w:rsidR="009D407B" w:rsidRDefault="009D407B" w:rsidP="009D407B">
      <w:pPr>
        <w:spacing w:line="480" w:lineRule="auto"/>
        <w:ind w:left="180" w:right="270"/>
        <w:rPr>
          <w:rFonts w:ascii="Arial" w:eastAsia="Arial Unicode MS" w:hAnsi="Arial" w:cs="Arial"/>
          <w:b/>
          <w:lang w:val="en-PH"/>
        </w:rPr>
      </w:pPr>
      <w:r w:rsidRPr="00ED359E">
        <w:rPr>
          <w:rFonts w:ascii="Arial" w:eastAsia="Arial Unicode MS" w:hAnsi="Arial" w:cs="Arial"/>
          <w:b/>
          <w:lang w:val="en-PH"/>
        </w:rPr>
        <w:t>Recommendations</w:t>
      </w:r>
    </w:p>
    <w:p w:rsidR="009D407B" w:rsidRPr="00145C6F"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AC56D2">
        <w:rPr>
          <w:rFonts w:ascii="Arial" w:eastAsia="Arial Unicode MS" w:hAnsi="Arial" w:cs="Arial"/>
          <w:sz w:val="24"/>
          <w:lang w:val="en-PH"/>
        </w:rPr>
        <w:t>To the future developer or researcher of this system, you’ll need to update or upgrade the file management. Currently, our file management system working only on our own website, we recommend the future researcher or developer to connect our website to any social media and have an advertising module for the business process. We recommend improving more the file operation in distributing the file. Purchase a high specification web server for file uploading, handling of many websites, and storing much information in database</w:t>
      </w:r>
      <w:r w:rsidRPr="00145C6F">
        <w:rPr>
          <w:rFonts w:ascii="Arial" w:eastAsia="Arial Unicode MS" w:hAnsi="Arial" w:cs="Arial"/>
          <w:sz w:val="24"/>
          <w:lang w:val="en-PH"/>
        </w:rPr>
        <w:t>.</w:t>
      </w:r>
    </w:p>
    <w:p w:rsidR="009D407B"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 xml:space="preserve">We recommend to the future developer of this system to add more security method to secure this website. It may help to get more customer and client. </w:t>
      </w:r>
      <w:r w:rsidRPr="00145C6F">
        <w:rPr>
          <w:rFonts w:ascii="Arial" w:eastAsia="Arial Unicode MS" w:hAnsi="Arial" w:cs="Arial"/>
          <w:sz w:val="24"/>
          <w:lang w:val="en-PH"/>
        </w:rPr>
        <w:lastRenderedPageBreak/>
        <w:t>And use the Laravel as a framewor</w:t>
      </w:r>
      <w:r>
        <w:rPr>
          <w:rFonts w:ascii="Arial" w:eastAsia="Arial Unicode MS" w:hAnsi="Arial" w:cs="Arial"/>
          <w:sz w:val="24"/>
          <w:lang w:val="en-PH"/>
        </w:rPr>
        <w:t>k for better security, it’s better</w:t>
      </w:r>
      <w:r w:rsidRPr="00145C6F">
        <w:rPr>
          <w:rFonts w:ascii="Arial" w:eastAsia="Arial Unicode MS" w:hAnsi="Arial" w:cs="Arial"/>
          <w:sz w:val="24"/>
          <w:lang w:val="en-PH"/>
        </w:rPr>
        <w:t xml:space="preserve"> to upgrade this system using CodeIgniter but we prefer to upgrade it </w:t>
      </w:r>
      <w:r>
        <w:rPr>
          <w:rFonts w:ascii="Arial" w:eastAsia="Arial Unicode MS" w:hAnsi="Arial" w:cs="Arial"/>
          <w:sz w:val="24"/>
          <w:lang w:val="en-PH"/>
        </w:rPr>
        <w:t>in</w:t>
      </w:r>
      <w:r w:rsidRPr="00145C6F">
        <w:rPr>
          <w:rFonts w:ascii="Arial" w:eastAsia="Arial Unicode MS" w:hAnsi="Arial" w:cs="Arial"/>
          <w:sz w:val="24"/>
          <w:lang w:val="en-PH"/>
        </w:rPr>
        <w:t>to Laravel.</w:t>
      </w:r>
    </w:p>
    <w:p w:rsidR="009D407B" w:rsidRPr="004B3C8B"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4B3C8B">
        <w:rPr>
          <w:rFonts w:ascii="Arial" w:eastAsia="Arial Unicode MS" w:hAnsi="Arial" w:cs="Arial"/>
          <w:sz w:val="24"/>
          <w:lang w:val="en-PH"/>
        </w:rPr>
        <w:t xml:space="preserve">You’ll need to update, add and upgrade each task, and operation in each module. It helps a lot to attract more user. Example, in the administrator page, add a feature where the administrator can track the time in and time out of the agent or employee, and a decision making for the reports. And create another account type which is call center, they answer the call of the customer, and the location of the caller pinpoint on the geographical location in the administrator dashboard with remark message. </w:t>
      </w:r>
    </w:p>
    <w:p w:rsidR="009D407B" w:rsidRPr="00145C6F"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W</w:t>
      </w:r>
      <w:r>
        <w:rPr>
          <w:rFonts w:ascii="Arial" w:eastAsia="Arial Unicode MS" w:hAnsi="Arial" w:cs="Arial"/>
          <w:sz w:val="24"/>
          <w:lang w:val="en-PH"/>
        </w:rPr>
        <w:t xml:space="preserve">e recommend </w:t>
      </w:r>
      <w:r w:rsidRPr="00145C6F">
        <w:rPr>
          <w:rFonts w:ascii="Arial" w:eastAsia="Arial Unicode MS" w:hAnsi="Arial" w:cs="Arial"/>
          <w:sz w:val="24"/>
          <w:lang w:val="en-PH"/>
        </w:rPr>
        <w:t>add</w:t>
      </w:r>
      <w:r>
        <w:rPr>
          <w:rFonts w:ascii="Arial" w:eastAsia="Arial Unicode MS" w:hAnsi="Arial" w:cs="Arial"/>
          <w:sz w:val="24"/>
          <w:lang w:val="en-PH"/>
        </w:rPr>
        <w:t>ing</w:t>
      </w:r>
      <w:r w:rsidRPr="00145C6F">
        <w:rPr>
          <w:rFonts w:ascii="Arial" w:eastAsia="Arial Unicode MS" w:hAnsi="Arial" w:cs="Arial"/>
          <w:sz w:val="24"/>
          <w:lang w:val="en-PH"/>
        </w:rPr>
        <w:t xml:space="preserve"> more secure payment method to have the user more payment option. </w:t>
      </w:r>
      <w:r>
        <w:rPr>
          <w:rFonts w:ascii="Arial" w:eastAsia="Arial Unicode MS" w:hAnsi="Arial" w:cs="Arial"/>
          <w:sz w:val="24"/>
          <w:lang w:val="en-PH"/>
        </w:rPr>
        <w:t>And for the payment method for domestic and international transactions for small to medium-sized business.</w:t>
      </w:r>
    </w:p>
    <w:p w:rsidR="009D407B" w:rsidRPr="00145C6F"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Upgrade the security to secure the PayPal method, example, in the process of renting a template add an email or short message service for the verification to avoid the BOT or unnecessary action.</w:t>
      </w:r>
    </w:p>
    <w:p w:rsidR="009D407B" w:rsidRPr="00145C6F" w:rsidRDefault="009D407B" w:rsidP="009D407B">
      <w:pPr>
        <w:pStyle w:val="ListParagraph"/>
        <w:numPr>
          <w:ilvl w:val="0"/>
          <w:numId w:val="15"/>
        </w:numPr>
        <w:spacing w:line="480" w:lineRule="auto"/>
        <w:ind w:left="993" w:right="270"/>
        <w:jc w:val="both"/>
        <w:rPr>
          <w:rFonts w:ascii="Arial" w:eastAsia="Arial Unicode MS" w:hAnsi="Arial" w:cs="Arial"/>
          <w:sz w:val="24"/>
          <w:lang w:val="en-PH"/>
        </w:rPr>
      </w:pPr>
      <w:r w:rsidRPr="00145C6F">
        <w:rPr>
          <w:rFonts w:ascii="Arial" w:eastAsia="Arial Unicode MS" w:hAnsi="Arial" w:cs="Arial"/>
          <w:sz w:val="24"/>
          <w:lang w:val="en-PH"/>
        </w:rPr>
        <w:t>To the improvement of the system, implementing the backup of rented template database is advisable. Improve more on security.</w:t>
      </w:r>
    </w:p>
    <w:p w:rsidR="009D407B" w:rsidRDefault="009D407B" w:rsidP="009D407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The Management System for Food E-commerce with PayPal Integration and Database Algorithm help </w:t>
      </w:r>
      <w:r w:rsidRPr="005F6BDA">
        <w:rPr>
          <w:rFonts w:ascii="Arial" w:eastAsia="Arial Unicode MS" w:hAnsi="Arial" w:cs="Arial"/>
          <w:lang w:val="en-PH"/>
        </w:rPr>
        <w:t xml:space="preserve">the client who </w:t>
      </w:r>
      <w:r>
        <w:rPr>
          <w:rFonts w:ascii="Arial" w:eastAsia="Arial Unicode MS" w:hAnsi="Arial" w:cs="Arial"/>
          <w:lang w:val="en-PH"/>
        </w:rPr>
        <w:t>has</w:t>
      </w:r>
      <w:r w:rsidRPr="005F6BDA">
        <w:rPr>
          <w:rFonts w:ascii="Arial" w:eastAsia="Arial Unicode MS" w:hAnsi="Arial" w:cs="Arial"/>
          <w:lang w:val="en-PH"/>
        </w:rPr>
        <w:t xml:space="preserve"> and </w:t>
      </w:r>
      <w:r>
        <w:rPr>
          <w:rFonts w:ascii="Arial" w:eastAsia="Arial Unicode MS" w:hAnsi="Arial" w:cs="Arial"/>
          <w:lang w:val="en-PH"/>
        </w:rPr>
        <w:t>hasn’t</w:t>
      </w:r>
      <w:r w:rsidRPr="005F6BDA">
        <w:rPr>
          <w:rFonts w:ascii="Arial" w:eastAsia="Arial Unicode MS" w:hAnsi="Arial" w:cs="Arial"/>
          <w:lang w:val="en-PH"/>
        </w:rPr>
        <w:t xml:space="preserve"> any knowledge on how to create a system for their food business they don’t need to hire a web developer or web designer</w:t>
      </w:r>
      <w:r>
        <w:rPr>
          <w:rFonts w:ascii="Arial" w:eastAsia="Arial Unicode MS" w:hAnsi="Arial" w:cs="Arial"/>
          <w:lang w:val="en-PH"/>
        </w:rPr>
        <w:t xml:space="preserve"> and fund too much. The </w:t>
      </w:r>
      <w:r>
        <w:rPr>
          <w:rFonts w:ascii="Arial" w:eastAsia="Arial Unicode MS" w:hAnsi="Arial" w:cs="Arial"/>
          <w:lang w:val="en-PH"/>
        </w:rPr>
        <w:lastRenderedPageBreak/>
        <w:t>client can</w:t>
      </w:r>
      <w:r w:rsidRPr="005F6BDA">
        <w:rPr>
          <w:rFonts w:ascii="Arial" w:eastAsia="Arial Unicode MS" w:hAnsi="Arial" w:cs="Arial"/>
          <w:lang w:val="en-PH"/>
        </w:rPr>
        <w:t xml:space="preserve"> easily choose and purchased a template that available to our website without any bothering and pay it through PayPal. They can also contact the administrator or agent for the suggestion of the purchased template.</w:t>
      </w:r>
    </w:p>
    <w:p w:rsidR="009D407B" w:rsidRPr="00ED359E" w:rsidRDefault="009D407B" w:rsidP="009D407B">
      <w:pPr>
        <w:spacing w:line="480" w:lineRule="auto"/>
        <w:ind w:left="990" w:right="270" w:firstLine="450"/>
        <w:jc w:val="both"/>
        <w:rPr>
          <w:rFonts w:ascii="Arial" w:eastAsia="Arial Unicode MS" w:hAnsi="Arial" w:cs="Arial"/>
          <w:lang w:val="en-PH"/>
        </w:rPr>
      </w:pPr>
      <w:r>
        <w:rPr>
          <w:rFonts w:ascii="Arial" w:eastAsia="Arial Unicode MS" w:hAnsi="Arial" w:cs="Arial"/>
          <w:lang w:val="en-PH"/>
        </w:rPr>
        <w:t xml:space="preserve">Also, it is an achievement for us to propose this complex type of study. We gain new knowledge in terms of web developing and using a different API’s. </w:t>
      </w:r>
      <w:r w:rsidRPr="00E11631">
        <w:rPr>
          <w:rFonts w:ascii="Arial" w:eastAsia="Arial Unicode MS" w:hAnsi="Arial" w:cs="Arial"/>
          <w:lang w:val="en-PH"/>
        </w:rPr>
        <w:t>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9D407B" w:rsidRPr="00ED359E" w:rsidRDefault="009D407B" w:rsidP="009D407B">
      <w:pPr>
        <w:spacing w:line="480" w:lineRule="auto"/>
        <w:ind w:left="180" w:right="270" w:firstLine="540"/>
        <w:rPr>
          <w:rFonts w:ascii="Arial" w:eastAsia="Arial Unicode MS" w:hAnsi="Arial" w:cs="Arial"/>
          <w:lang w:val="en-PH"/>
        </w:rPr>
      </w:pPr>
    </w:p>
    <w:p w:rsidR="009D407B" w:rsidRPr="00ED359E" w:rsidRDefault="009D407B" w:rsidP="009D407B">
      <w:pPr>
        <w:ind w:left="284"/>
      </w:pPr>
    </w:p>
    <w:p w:rsidR="009D407B" w:rsidRDefault="009D407B" w:rsidP="009D407B">
      <w:pPr>
        <w:spacing w:line="480" w:lineRule="auto"/>
        <w:ind w:left="180" w:right="270" w:firstLine="540"/>
        <w:jc w:val="both"/>
        <w:rPr>
          <w:rFonts w:ascii="Arial" w:eastAsia="Arial Unicode MS" w:hAnsi="Arial" w:cs="Arial"/>
          <w:b/>
          <w:lang w:val="en-PH"/>
        </w:rPr>
      </w:pPr>
    </w:p>
    <w:p w:rsidR="00833EF9" w:rsidRDefault="00833EF9"/>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p w:rsidR="009D407B" w:rsidRDefault="009D407B" w:rsidP="009D407B">
      <w:pPr>
        <w:spacing w:line="480" w:lineRule="auto"/>
        <w:ind w:left="180"/>
        <w:jc w:val="center"/>
        <w:rPr>
          <w:rFonts w:ascii="Arial" w:hAnsi="Arial" w:cs="Arial"/>
          <w:b/>
        </w:rPr>
      </w:pPr>
      <w:r>
        <w:rPr>
          <w:rFonts w:ascii="Arial" w:hAnsi="Arial" w:cs="Arial"/>
          <w:b/>
        </w:rPr>
        <w:lastRenderedPageBreak/>
        <w:t>BIBLIOGRAPHY</w:t>
      </w:r>
    </w:p>
    <w:p w:rsidR="009D407B" w:rsidRPr="004F6B12" w:rsidRDefault="009D407B" w:rsidP="009D407B">
      <w:pPr>
        <w:spacing w:line="480" w:lineRule="auto"/>
        <w:ind w:left="180"/>
        <w:jc w:val="center"/>
        <w:rPr>
          <w:rFonts w:ascii="Arial" w:hAnsi="Arial" w:cs="Arial"/>
          <w:b/>
        </w:rPr>
      </w:pPr>
    </w:p>
    <w:p w:rsidR="009D407B" w:rsidRPr="004F6B12" w:rsidRDefault="009D407B" w:rsidP="009D407B">
      <w:pPr>
        <w:spacing w:line="480" w:lineRule="auto"/>
        <w:ind w:left="180"/>
        <w:rPr>
          <w:rFonts w:ascii="Arial" w:hAnsi="Arial" w:cs="Arial"/>
          <w:b/>
        </w:rPr>
      </w:pPr>
      <w:r w:rsidRPr="004F6B12">
        <w:rPr>
          <w:rFonts w:ascii="Arial" w:hAnsi="Arial" w:cs="Arial"/>
          <w:b/>
        </w:rPr>
        <w:t>Website</w:t>
      </w:r>
    </w:p>
    <w:p w:rsidR="009D407B" w:rsidRPr="00066211" w:rsidRDefault="009D407B" w:rsidP="009D407B">
      <w:pPr>
        <w:spacing w:line="480" w:lineRule="auto"/>
        <w:ind w:left="1440" w:right="90" w:hanging="720"/>
        <w:jc w:val="both"/>
        <w:rPr>
          <w:rStyle w:val="Hyperlink"/>
          <w:rFonts w:ascii="Arial" w:eastAsia="Cambria" w:hAnsi="Arial" w:cs="Arial"/>
        </w:rPr>
      </w:pPr>
      <w:r w:rsidRPr="004F6B12">
        <w:rPr>
          <w:rFonts w:ascii="Arial" w:hAnsi="Arial" w:cs="Arial"/>
        </w:rPr>
        <w:t xml:space="preserve">Aldin, N., Brehmer, P., &amp; Johansson, A. (2004). Business Process Management Journal. Retrieved September </w:t>
      </w:r>
      <w:r>
        <w:rPr>
          <w:rFonts w:ascii="Arial" w:hAnsi="Arial" w:cs="Arial"/>
        </w:rPr>
        <w:t>09</w:t>
      </w:r>
      <w:r w:rsidRPr="004F6B12">
        <w:rPr>
          <w:rFonts w:ascii="Arial" w:hAnsi="Arial" w:cs="Arial"/>
        </w:rPr>
        <w:t xml:space="preserve">, 2016, from </w:t>
      </w:r>
      <w:hyperlink r:id="rId112" w:history="1">
        <w:r w:rsidRPr="00066211">
          <w:rPr>
            <w:rStyle w:val="Hyperlink"/>
            <w:rFonts w:ascii="Arial" w:eastAsia="Cambria" w:hAnsi="Arial" w:cs="Arial"/>
          </w:rPr>
          <w:t>http://www.emeraldinsight.com/doi/abs/10.1108/14637150410518329</w:t>
        </w:r>
      </w:hyperlink>
    </w:p>
    <w:p w:rsidR="009D407B" w:rsidRPr="00066211" w:rsidRDefault="009D407B" w:rsidP="009D407B">
      <w:pPr>
        <w:spacing w:line="480" w:lineRule="auto"/>
        <w:ind w:left="720" w:right="90"/>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Carado, A., Kwong, A., Frigillano, J., &amp; Giger, K. (2013). Sales Management and Inventory System of 8 Telcom Business Center. Retrieved September 07, 2016, from </w:t>
      </w:r>
      <w:hyperlink r:id="rId113" w:history="1">
        <w:r w:rsidRPr="00066211">
          <w:rPr>
            <w:rStyle w:val="Hyperlink"/>
            <w:rFonts w:ascii="Arial" w:eastAsia="Cambria" w:hAnsi="Arial" w:cs="Arial"/>
          </w:rPr>
          <w:t>http://ejournals.ph/article.php?id=6116</w:t>
        </w:r>
      </w:hyperlink>
    </w:p>
    <w:p w:rsidR="009D407B" w:rsidRPr="00066211" w:rsidRDefault="009D407B" w:rsidP="009D407B">
      <w:pPr>
        <w:spacing w:line="480" w:lineRule="auto"/>
        <w:ind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De Vera, R. (2006). Employment Impact of Business-to-Consumer E-commerce on Philippine Workers. Retrieved September 07, 2016, from </w:t>
      </w:r>
      <w:hyperlink r:id="rId114" w:history="1">
        <w:r w:rsidRPr="00066211">
          <w:rPr>
            <w:rStyle w:val="Hyperlink"/>
            <w:rFonts w:ascii="Arial" w:eastAsia="Cambria" w:hAnsi="Arial" w:cs="Arial"/>
          </w:rPr>
          <w:t>http://serp-p.pids.gov.ph/serp-p/details.php?pid=3843</w:t>
        </w:r>
      </w:hyperlink>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Diodio, S. (2014). Online Shopping System. Retrieved September 12, 2016, from </w:t>
      </w:r>
      <w:r>
        <w:rPr>
          <w:rFonts w:ascii="Arial" w:hAnsi="Arial" w:cs="Arial"/>
        </w:rPr>
        <w:t>h</w:t>
      </w:r>
      <w:r w:rsidRPr="00066211">
        <w:rPr>
          <w:rFonts w:ascii="Arial" w:hAnsi="Arial" w:cs="Arial"/>
        </w:rPr>
        <w:t>ttp://www.academia.edu/7179788/online_shopping_system_documentation_by_simon_diodio_ambundo</w:t>
      </w:r>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lastRenderedPageBreak/>
        <w:t xml:space="preserve">Geissler, G. (2001). Building customer relationships online: The Web site designers’ perspective. Retrieved September 09, 2016, from </w:t>
      </w:r>
      <w:hyperlink r:id="rId115" w:history="1">
        <w:r w:rsidRPr="00066211">
          <w:rPr>
            <w:rStyle w:val="Hyperlink"/>
            <w:rFonts w:ascii="Arial" w:eastAsia="Cambria" w:hAnsi="Arial" w:cs="Arial"/>
          </w:rPr>
          <w:t>http://www.emeraldinsight.com/doi/abs/10.1108/EUM0000000006154</w:t>
        </w:r>
      </w:hyperlink>
    </w:p>
    <w:p w:rsidR="009D407B" w:rsidRDefault="009D407B" w:rsidP="009D407B">
      <w:pPr>
        <w:spacing w:line="480" w:lineRule="auto"/>
        <w:ind w:left="1440" w:right="90" w:hanging="72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Sinulingga, N. (2012). Paypal Analysis as e-Payment in The e-Business Development. Retrieved September 09, 2016, from </w:t>
      </w:r>
      <w:hyperlink r:id="rId116" w:history="1">
        <w:r w:rsidRPr="00066211">
          <w:rPr>
            <w:rStyle w:val="Hyperlink"/>
            <w:rFonts w:ascii="Arial" w:eastAsia="Cambria" w:hAnsi="Arial" w:cs="Arial"/>
          </w:rPr>
          <w:t>http://artikel.ubl.ac.id/index.php/icetd/article/view/81</w:t>
        </w:r>
      </w:hyperlink>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Lacson, A., &amp; Pasadilla, G. (2006). SERP-P Publication: E-commerce in the Philippines: A Preliminary. Retrieved September 07, 2016, from </w:t>
      </w:r>
      <w:hyperlink r:id="rId117" w:history="1">
        <w:r w:rsidRPr="00066211">
          <w:rPr>
            <w:rStyle w:val="Hyperlink"/>
            <w:rFonts w:ascii="Arial" w:eastAsia="Cambria" w:hAnsi="Arial" w:cs="Arial"/>
          </w:rPr>
          <w:t>http://serp-p.pids.gov.ph/serp-p/details.php?pid=3922</w:t>
        </w:r>
      </w:hyperlink>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Nielsen, B. (2013). Online Shopping, Filipinos are among Asia-Pacific’s most active online shoppers. Retrieved September 13, 2016, from </w:t>
      </w:r>
      <w:hyperlink r:id="rId118" w:history="1">
        <w:r w:rsidRPr="00066211">
          <w:rPr>
            <w:rStyle w:val="Hyperlink"/>
            <w:rFonts w:ascii="Arial" w:eastAsia="Cambria" w:hAnsi="Arial" w:cs="Arial"/>
          </w:rPr>
          <w:t>http://www.taragis.com/2013/08/nielsen-study-online-shopping-filipinos-are-among-asia-pacifics-most-active-online-shoppers/</w:t>
        </w:r>
      </w:hyperlink>
    </w:p>
    <w:p w:rsidR="009D407B" w:rsidRPr="004F6B12" w:rsidRDefault="009D407B" w:rsidP="009D407B">
      <w:pPr>
        <w:spacing w:line="480" w:lineRule="auto"/>
        <w:ind w:left="1440" w:right="90"/>
        <w:rPr>
          <w:rFonts w:ascii="Arial" w:hAnsi="Arial" w:cs="Arial"/>
        </w:rPr>
      </w:pPr>
    </w:p>
    <w:p w:rsidR="009D407B" w:rsidRPr="005B4AAE" w:rsidRDefault="009D407B" w:rsidP="009D407B">
      <w:pPr>
        <w:spacing w:line="480" w:lineRule="auto"/>
        <w:ind w:left="180" w:right="90"/>
      </w:pPr>
      <w:r w:rsidRPr="004F6B12">
        <w:rPr>
          <w:rFonts w:ascii="Arial" w:hAnsi="Arial" w:cs="Arial"/>
          <w:b/>
        </w:rPr>
        <w:t>Printed Document File (PDF)</w:t>
      </w:r>
    </w:p>
    <w:p w:rsidR="009D407B" w:rsidRDefault="009D407B" w:rsidP="009D407B">
      <w:pPr>
        <w:spacing w:line="480" w:lineRule="auto"/>
        <w:ind w:left="1440" w:right="90" w:hanging="720"/>
        <w:jc w:val="both"/>
        <w:rPr>
          <w:rFonts w:ascii="Arial" w:hAnsi="Arial" w:cs="Arial"/>
        </w:rPr>
      </w:pPr>
      <w:r w:rsidRPr="000F7EED">
        <w:rPr>
          <w:rFonts w:ascii="Arial" w:hAnsi="Arial" w:cs="Arial"/>
        </w:rPr>
        <w:t>Barreiro, P., &amp; Albandoz, J. (2001). Population and sample. Sampling Techniques. Retrieved September 12, 2016.</w:t>
      </w:r>
    </w:p>
    <w:p w:rsidR="009D407B" w:rsidRDefault="009D407B" w:rsidP="009D407B">
      <w:pPr>
        <w:spacing w:line="480" w:lineRule="auto"/>
        <w:ind w:left="720" w:right="90"/>
        <w:jc w:val="both"/>
        <w:rPr>
          <w:rFonts w:ascii="Arial" w:hAnsi="Arial" w:cs="Arial"/>
        </w:rPr>
      </w:pPr>
    </w:p>
    <w:p w:rsidR="009D407B"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4F6B12">
        <w:rPr>
          <w:rFonts w:ascii="Arial" w:hAnsi="Arial" w:cs="Arial"/>
        </w:rPr>
        <w:lastRenderedPageBreak/>
        <w:t xml:space="preserve">Chaffey, D., Ellis-Chadwick, F., Mayer, R., &amp; Johnston, K. (2000). Internet marketing: Strategy, implementation, and practice. Retrieved September 12, 2016, from </w:t>
      </w:r>
      <w:hyperlink r:id="rId119" w:history="1">
        <w:r w:rsidRPr="00066211">
          <w:rPr>
            <w:rStyle w:val="Hyperlink"/>
            <w:rFonts w:ascii="Arial" w:eastAsia="Cambria" w:hAnsi="Arial" w:cs="Arial"/>
          </w:rPr>
          <w:t>https://books.google.com.ph/books/about/Internet_Marketing.html?id=HcoRl2EZXiwC&amp;redir_esc=y&amp;hl=en</w:t>
        </w:r>
      </w:hyperlink>
    </w:p>
    <w:p w:rsidR="009D407B" w:rsidRPr="00066211" w:rsidRDefault="009D407B" w:rsidP="009D407B">
      <w:pPr>
        <w:spacing w:line="480" w:lineRule="auto"/>
        <w:ind w:left="144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Eid, M. (2011). An Improved SMS User Interface System to Support University Services. Retrieved September 13, 2016, from </w:t>
      </w:r>
      <w:hyperlink r:id="rId120" w:history="1">
        <w:r w:rsidRPr="00066211">
          <w:rPr>
            <w:rStyle w:val="Hyperlink"/>
            <w:rFonts w:ascii="Arial" w:eastAsia="Cambria" w:hAnsi="Arial" w:cs="Arial"/>
          </w:rPr>
          <w:t>http://library.iugaza.edu.ps/thesis/96739.pdf</w:t>
        </w:r>
      </w:hyperlink>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Khasawneh, R., &amp; Lovero, E. (2004). Review and Analysis of Internet Traffic and its Implications on the Root Name Server Architecture. Retrieved September 13, 2016, from </w:t>
      </w:r>
      <w:hyperlink r:id="rId121" w:history="1">
        <w:r w:rsidRPr="00066211">
          <w:rPr>
            <w:rStyle w:val="Hyperlink"/>
            <w:rFonts w:ascii="Arial" w:eastAsia="Cambria" w:hAnsi="Arial" w:cs="Arial"/>
          </w:rPr>
          <w:t>http://iacis.org/iis/2004/KhasawnehLovero.pdf</w:t>
        </w:r>
      </w:hyperlink>
    </w:p>
    <w:p w:rsidR="009D407B" w:rsidRPr="00066211" w:rsidRDefault="009D407B" w:rsidP="009D407B">
      <w:pPr>
        <w:spacing w:line="480" w:lineRule="auto"/>
        <w:ind w:left="720" w:right="90"/>
        <w:jc w:val="both"/>
        <w:rPr>
          <w:rFonts w:ascii="Arial" w:hAnsi="Arial" w:cs="Arial"/>
        </w:rPr>
      </w:pPr>
    </w:p>
    <w:p w:rsidR="009D407B" w:rsidRPr="00066211" w:rsidRDefault="009D407B" w:rsidP="009D407B">
      <w:pPr>
        <w:spacing w:line="480" w:lineRule="auto"/>
        <w:ind w:left="1440" w:right="90" w:hanging="720"/>
        <w:jc w:val="both"/>
        <w:rPr>
          <w:rFonts w:ascii="Arial" w:hAnsi="Arial" w:cs="Arial"/>
        </w:rPr>
      </w:pPr>
      <w:r w:rsidRPr="00066211">
        <w:rPr>
          <w:rFonts w:ascii="Arial" w:hAnsi="Arial" w:cs="Arial"/>
        </w:rPr>
        <w:t xml:space="preserve">Mojares, P. (2004). INotified: An SMS and RFID-Based Notification System of Lipa City Colleges, Lipa City. Retrieved September 13, 2016, from </w:t>
      </w:r>
      <w:hyperlink r:id="rId122" w:history="1">
        <w:r w:rsidRPr="00066211">
          <w:rPr>
            <w:rStyle w:val="Hyperlink"/>
            <w:rFonts w:ascii="Arial" w:eastAsia="Cambria" w:hAnsi="Arial" w:cs="Arial"/>
          </w:rPr>
          <w:t>http://ijitcs.com/volume 12_No_2/Philip.pdf</w:t>
        </w:r>
      </w:hyperlink>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9D407B" w:rsidRDefault="009D407B" w:rsidP="009D407B">
      <w:pPr>
        <w:spacing w:line="480" w:lineRule="auto"/>
        <w:ind w:left="284"/>
        <w:jc w:val="center"/>
        <w:rPr>
          <w:rFonts w:ascii="Arial" w:eastAsia="Arial Unicode MS" w:hAnsi="Arial" w:cs="Arial"/>
          <w:b/>
          <w:lang w:val="en-PH"/>
        </w:rPr>
      </w:pPr>
      <w:r>
        <w:rPr>
          <w:rFonts w:ascii="Arial" w:eastAsia="Arial Unicode MS" w:hAnsi="Arial" w:cs="Arial"/>
          <w:b/>
          <w:lang w:val="en-PH"/>
        </w:rPr>
        <w:lastRenderedPageBreak/>
        <w:t>Appendices</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t xml:space="preserve">Appendix A: </w:t>
      </w:r>
      <w:r w:rsidRPr="00B70AED">
        <w:rPr>
          <w:rFonts w:ascii="Arial" w:eastAsia="Arial Unicode MS" w:hAnsi="Arial" w:cs="Arial"/>
          <w:b/>
          <w:lang w:val="en-PH"/>
        </w:rPr>
        <w:t>Gantt Chart</w:t>
      </w:r>
    </w:p>
    <w:p w:rsidR="009D407B" w:rsidRDefault="009D407B" w:rsidP="009D407B">
      <w:pPr>
        <w:spacing w:line="480" w:lineRule="auto"/>
        <w:ind w:left="284"/>
        <w:jc w:val="center"/>
        <w:rPr>
          <w:rFonts w:ascii="Arial" w:eastAsia="Arial Unicode MS" w:hAnsi="Arial" w:cs="Arial"/>
          <w:b/>
          <w:lang w:val="en-PH"/>
        </w:rPr>
      </w:pPr>
      <w:r>
        <w:object w:dxaOrig="21255" w:dyaOrig="9811">
          <v:shape id="_x0000_i1087" type="#_x0000_t75" style="width:422.95pt;height:527.85pt" o:ole="">
            <v:imagedata r:id="rId123" o:title=""/>
          </v:shape>
          <o:OLEObject Type="Embed" ProgID="Visio.Drawing.15" ShapeID="_x0000_i1087" DrawAspect="Content" ObjectID="_1550622568" r:id="rId124"/>
        </w:object>
      </w:r>
    </w:p>
    <w:p w:rsidR="009D407B" w:rsidRPr="001D3117"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1: Gantt Chart</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B: PERT Diagram</w:t>
      </w:r>
    </w:p>
    <w:p w:rsidR="009D407B" w:rsidRDefault="009D407B" w:rsidP="009D407B">
      <w:pPr>
        <w:spacing w:line="480" w:lineRule="auto"/>
        <w:ind w:left="284"/>
        <w:jc w:val="center"/>
      </w:pPr>
      <w:r>
        <w:object w:dxaOrig="16066" w:dyaOrig="7366">
          <v:shape id="_x0000_i1088" type="#_x0000_t75" style="width:384pt;height:158.35pt" o:ole="">
            <v:imagedata r:id="rId125" o:title=""/>
          </v:shape>
          <o:OLEObject Type="Embed" ProgID="Visio.Drawing.15" ShapeID="_x0000_i1088" DrawAspect="Content" ObjectID="_1550622569" r:id="rId126"/>
        </w:object>
      </w:r>
    </w:p>
    <w:tbl>
      <w:tblPr>
        <w:tblStyle w:val="TableGrid"/>
        <w:tblW w:w="4977"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55"/>
        <w:gridCol w:w="2990"/>
        <w:gridCol w:w="656"/>
        <w:gridCol w:w="4837"/>
      </w:tblGrid>
      <w:tr w:rsidR="009D407B" w:rsidTr="009D407B">
        <w:trPr>
          <w:trHeight w:val="345"/>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Proposal</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2.</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Start coding of template &amp; Main page</w:t>
            </w:r>
          </w:p>
        </w:tc>
      </w:tr>
      <w:tr w:rsidR="009D407B" w:rsidTr="009D407B">
        <w:trPr>
          <w:trHeight w:val="454"/>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2.</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Proposal Approval</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3.</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Local testing</w:t>
            </w:r>
          </w:p>
        </w:tc>
      </w:tr>
      <w:tr w:rsidR="009D407B" w:rsidTr="009D407B">
        <w:trPr>
          <w:trHeight w:val="442"/>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3.</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Project Scheduling</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4.</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Project Debugging</w:t>
            </w:r>
          </w:p>
        </w:tc>
      </w:tr>
      <w:tr w:rsidR="009D407B" w:rsidTr="009D407B">
        <w:trPr>
          <w:trHeight w:val="454"/>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4.</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Data Gathering</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5.</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Coding of main page</w:t>
            </w:r>
          </w:p>
        </w:tc>
      </w:tr>
      <w:tr w:rsidR="009D407B" w:rsidTr="009D407B">
        <w:trPr>
          <w:trHeight w:val="442"/>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5.</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Researching for current projects</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6.</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Purchasing web server</w:t>
            </w:r>
          </w:p>
        </w:tc>
      </w:tr>
      <w:tr w:rsidR="009D407B" w:rsidTr="009D407B">
        <w:trPr>
          <w:trHeight w:val="454"/>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6.</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research</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7.</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Live Testing</w:t>
            </w:r>
          </w:p>
        </w:tc>
      </w:tr>
      <w:tr w:rsidR="009D407B" w:rsidTr="009D407B">
        <w:trPr>
          <w:trHeight w:val="442"/>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7.</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Gathering information</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8.</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Evaluation</w:t>
            </w:r>
          </w:p>
        </w:tc>
      </w:tr>
      <w:tr w:rsidR="009D407B" w:rsidTr="009D407B">
        <w:trPr>
          <w:trHeight w:val="454"/>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8.</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Conducting a survey</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9.</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w:t>
            </w:r>
          </w:p>
        </w:tc>
      </w:tr>
      <w:tr w:rsidR="009D407B" w:rsidTr="009D407B">
        <w:trPr>
          <w:trHeight w:val="442"/>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9.</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Flow of the system</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20.</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Documentation revised</w:t>
            </w:r>
          </w:p>
        </w:tc>
      </w:tr>
      <w:tr w:rsidR="009D407B" w:rsidTr="009D407B">
        <w:trPr>
          <w:trHeight w:val="454"/>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0.</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Finalizing the documents</w:t>
            </w:r>
          </w:p>
        </w:tc>
        <w:tc>
          <w:tcPr>
            <w:tcW w:w="363" w:type="pct"/>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21.</w:t>
            </w:r>
          </w:p>
        </w:tc>
        <w:tc>
          <w:tcPr>
            <w:tcW w:w="2676"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Final Revision</w:t>
            </w:r>
          </w:p>
        </w:tc>
      </w:tr>
      <w:tr w:rsidR="009D407B" w:rsidTr="009D407B">
        <w:trPr>
          <w:trHeight w:val="442"/>
        </w:trPr>
        <w:tc>
          <w:tcPr>
            <w:tcW w:w="0" w:type="auto"/>
          </w:tcPr>
          <w:p w:rsidR="009D407B" w:rsidRDefault="009D407B" w:rsidP="009D407B">
            <w:pPr>
              <w:spacing w:line="480" w:lineRule="auto"/>
              <w:jc w:val="right"/>
              <w:rPr>
                <w:rFonts w:ascii="Arial" w:eastAsia="Arial Unicode MS" w:hAnsi="Arial" w:cs="Arial"/>
                <w:b/>
                <w:lang w:val="en-PH"/>
              </w:rPr>
            </w:pPr>
            <w:r>
              <w:rPr>
                <w:rFonts w:ascii="Arial" w:eastAsia="Arial Unicode MS" w:hAnsi="Arial" w:cs="Arial"/>
                <w:b/>
                <w:lang w:val="en-PH"/>
              </w:rPr>
              <w:t>11.</w:t>
            </w:r>
          </w:p>
        </w:tc>
        <w:tc>
          <w:tcPr>
            <w:tcW w:w="1654" w:type="pct"/>
          </w:tcPr>
          <w:p w:rsidR="009D407B" w:rsidRPr="004914DA" w:rsidRDefault="009D407B" w:rsidP="009D407B">
            <w:pPr>
              <w:spacing w:line="480" w:lineRule="auto"/>
              <w:rPr>
                <w:rFonts w:ascii="Arial" w:eastAsia="Arial Unicode MS" w:hAnsi="Arial" w:cs="Arial"/>
                <w:sz w:val="22"/>
                <w:lang w:val="en-PH"/>
              </w:rPr>
            </w:pPr>
            <w:r w:rsidRPr="004914DA">
              <w:rPr>
                <w:rFonts w:ascii="Arial" w:eastAsia="Arial Unicode MS" w:hAnsi="Arial" w:cs="Arial"/>
                <w:sz w:val="22"/>
                <w:lang w:val="en-PH"/>
              </w:rPr>
              <w:t>Designing the output of project</w:t>
            </w:r>
          </w:p>
        </w:tc>
        <w:tc>
          <w:tcPr>
            <w:tcW w:w="363" w:type="pct"/>
          </w:tcPr>
          <w:p w:rsidR="009D407B" w:rsidRDefault="009D407B" w:rsidP="009D407B">
            <w:pPr>
              <w:spacing w:line="480" w:lineRule="auto"/>
              <w:rPr>
                <w:rFonts w:ascii="Arial" w:eastAsia="Arial Unicode MS" w:hAnsi="Arial" w:cs="Arial"/>
                <w:b/>
                <w:lang w:val="en-PH"/>
              </w:rPr>
            </w:pPr>
          </w:p>
        </w:tc>
        <w:tc>
          <w:tcPr>
            <w:tcW w:w="2676" w:type="pct"/>
          </w:tcPr>
          <w:p w:rsidR="009D407B" w:rsidRPr="004914DA" w:rsidRDefault="009D407B" w:rsidP="009D407B">
            <w:pPr>
              <w:spacing w:line="480" w:lineRule="auto"/>
              <w:rPr>
                <w:rFonts w:ascii="Arial" w:eastAsia="Arial Unicode MS" w:hAnsi="Arial" w:cs="Arial"/>
                <w:b/>
                <w:sz w:val="22"/>
                <w:lang w:val="en-PH"/>
              </w:rPr>
            </w:pPr>
            <w:r w:rsidRPr="004914DA">
              <w:rPr>
                <w:rFonts w:ascii="Arial" w:eastAsia="Arial Unicode MS" w:hAnsi="Arial" w:cs="Arial"/>
                <w:b/>
                <w:sz w:val="22"/>
                <w:lang w:val="en-PH"/>
              </w:rPr>
              <w:t>LEGENDS</w:t>
            </w:r>
          </w:p>
          <w:p w:rsidR="009D407B" w:rsidRPr="004914DA" w:rsidRDefault="009D407B" w:rsidP="009D407B">
            <w:pPr>
              <w:spacing w:line="480" w:lineRule="auto"/>
              <w:rPr>
                <w:rFonts w:ascii="Arial" w:eastAsia="Arial Unicode MS" w:hAnsi="Arial" w:cs="Arial"/>
                <w:b/>
                <w:sz w:val="22"/>
                <w:lang w:val="en-PH"/>
              </w:rPr>
            </w:pPr>
            <w:r w:rsidRPr="004914DA">
              <w:rPr>
                <w:rFonts w:ascii="Arial" w:eastAsia="Arial Unicode MS" w:hAnsi="Arial" w:cs="Arial"/>
                <w:b/>
                <w:sz w:val="22"/>
                <w:lang w:val="en-PH"/>
              </w:rPr>
              <w:t>w – week   d - day</w:t>
            </w:r>
          </w:p>
        </w:tc>
      </w:tr>
    </w:tbl>
    <w:p w:rsidR="009D407B" w:rsidRDefault="009D407B" w:rsidP="009D407B">
      <w:pPr>
        <w:spacing w:line="480" w:lineRule="auto"/>
        <w:ind w:left="284"/>
        <w:jc w:val="center"/>
        <w:rPr>
          <w:rFonts w:ascii="Arial" w:eastAsia="Arial Unicode MS" w:hAnsi="Arial" w:cs="Arial"/>
          <w:b/>
          <w:lang w:val="en-PH"/>
        </w:rPr>
      </w:pPr>
    </w:p>
    <w:p w:rsidR="009D407B" w:rsidRPr="001D3117"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2: PERT Chart</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C: Entity Relationship Diagram</w:t>
      </w:r>
    </w:p>
    <w:p w:rsidR="009D407B" w:rsidRDefault="009D407B" w:rsidP="009D407B">
      <w:pPr>
        <w:spacing w:line="480" w:lineRule="auto"/>
        <w:ind w:left="284"/>
        <w:jc w:val="center"/>
        <w:rPr>
          <w:rFonts w:ascii="Arial" w:eastAsia="Arial Unicode MS" w:hAnsi="Arial" w:cs="Arial"/>
          <w:b/>
          <w:lang w:val="en-PH"/>
        </w:rPr>
      </w:pPr>
      <w:r>
        <w:object w:dxaOrig="15360" w:dyaOrig="16620">
          <v:shape id="_x0000_i1089" type="#_x0000_t75" style="width:434.7pt;height:555.1pt" o:ole="">
            <v:imagedata r:id="rId127" o:title=""/>
          </v:shape>
          <o:OLEObject Type="Embed" ProgID="Visio.Drawing.15" ShapeID="_x0000_i1089" DrawAspect="Content" ObjectID="_1550622570" r:id="rId128"/>
        </w:object>
      </w:r>
    </w:p>
    <w:p w:rsidR="009D407B" w:rsidRPr="001D3117"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3: Entity Relationship Diagram</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D: User’s Manual</w:t>
      </w:r>
    </w:p>
    <w:p w:rsidR="009D407B" w:rsidRDefault="009D407B" w:rsidP="009D407B">
      <w:pPr>
        <w:spacing w:line="480" w:lineRule="auto"/>
        <w:ind w:left="284"/>
        <w:jc w:val="center"/>
        <w:rPr>
          <w:rFonts w:ascii="Arial" w:eastAsia="Arial Unicode MS" w:hAnsi="Arial" w:cs="Arial"/>
          <w:lang w:val="en-PH"/>
        </w:rPr>
      </w:pPr>
      <w:r>
        <w:rPr>
          <w:noProof/>
          <w:lang w:val="en-PH" w:eastAsia="en-PH"/>
        </w:rPr>
        <w:drawing>
          <wp:inline distT="0" distB="0" distL="0" distR="0" wp14:anchorId="6C2EF173" wp14:editId="5FF1B400">
            <wp:extent cx="4161600" cy="2340000"/>
            <wp:effectExtent l="0" t="0" r="0" b="31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61600" cy="2340000"/>
                    </a:xfrm>
                    <a:prstGeom prst="rect">
                      <a:avLst/>
                    </a:prstGeom>
                  </pic:spPr>
                </pic:pic>
              </a:graphicData>
            </a:graphic>
          </wp:inline>
        </w:drawing>
      </w:r>
      <w:r>
        <w:rPr>
          <w:noProof/>
          <w:lang w:val="en-PH" w:eastAsia="en-PH"/>
        </w:rPr>
        <w:t xml:space="preserve"> </w:t>
      </w:r>
    </w:p>
    <w:p w:rsidR="009D407B"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4: Homepage</w:t>
      </w:r>
    </w:p>
    <w:p w:rsidR="009D407B" w:rsidRDefault="009D407B" w:rsidP="009D407B">
      <w:pPr>
        <w:spacing w:line="480" w:lineRule="auto"/>
        <w:ind w:left="284"/>
        <w:jc w:val="center"/>
        <w:rPr>
          <w:rFonts w:ascii="Arial" w:eastAsia="Arial Unicode MS" w:hAnsi="Arial" w:cs="Arial"/>
          <w:i/>
          <w:lang w:val="en-PH"/>
        </w:rPr>
      </w:pPr>
      <w:r>
        <w:rPr>
          <w:noProof/>
          <w:lang w:val="en-PH" w:eastAsia="en-PH"/>
        </w:rPr>
        <w:drawing>
          <wp:inline distT="0" distB="0" distL="0" distR="0" wp14:anchorId="56933B24" wp14:editId="6950B76E">
            <wp:extent cx="4161600" cy="2340000"/>
            <wp:effectExtent l="0" t="0" r="0"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5: Homepage</w:t>
      </w:r>
    </w:p>
    <w:p w:rsidR="009D407B" w:rsidRDefault="009D407B" w:rsidP="009D407B">
      <w:pPr>
        <w:pStyle w:val="ListParagraph"/>
        <w:numPr>
          <w:ilvl w:val="0"/>
          <w:numId w:val="21"/>
        </w:numPr>
        <w:spacing w:after="0" w:line="480" w:lineRule="auto"/>
        <w:jc w:val="both"/>
        <w:rPr>
          <w:rFonts w:ascii="Arial" w:eastAsia="Arial Unicode MS" w:hAnsi="Arial" w:cs="Arial"/>
          <w:lang w:val="en-PH"/>
        </w:rPr>
      </w:pPr>
      <w:r w:rsidRPr="001D3117">
        <w:rPr>
          <w:rFonts w:ascii="Arial" w:eastAsia="Arial Unicode MS" w:hAnsi="Arial" w:cs="Arial"/>
          <w:lang w:val="en-PH"/>
        </w:rPr>
        <w:t xml:space="preserve">When you open </w:t>
      </w:r>
      <w:r>
        <w:rPr>
          <w:rFonts w:ascii="Arial" w:eastAsia="Arial Unicode MS" w:hAnsi="Arial" w:cs="Arial"/>
          <w:lang w:val="en-PH"/>
        </w:rPr>
        <w:t>our website, this</w:t>
      </w:r>
      <w:r w:rsidRPr="001D3117">
        <w:rPr>
          <w:rFonts w:ascii="Arial" w:eastAsia="Arial Unicode MS" w:hAnsi="Arial" w:cs="Arial"/>
          <w:lang w:val="en-PH"/>
        </w:rPr>
        <w:t xml:space="preserve"> page will show on</w:t>
      </w:r>
      <w:r>
        <w:rPr>
          <w:rFonts w:ascii="Arial" w:eastAsia="Arial Unicode MS" w:hAnsi="Arial" w:cs="Arial"/>
          <w:lang w:val="en-PH"/>
        </w:rPr>
        <w:t xml:space="preserve"> your</w:t>
      </w:r>
      <w:r w:rsidRPr="001D3117">
        <w:rPr>
          <w:rFonts w:ascii="Arial" w:eastAsia="Arial Unicode MS" w:hAnsi="Arial" w:cs="Arial"/>
          <w:lang w:val="en-PH"/>
        </w:rPr>
        <w:t xml:space="preserve"> screen</w:t>
      </w:r>
      <w:r>
        <w:rPr>
          <w:rFonts w:ascii="Arial" w:eastAsia="Arial Unicode MS" w:hAnsi="Arial" w:cs="Arial"/>
          <w:lang w:val="en-PH"/>
        </w:rPr>
        <w:t>.</w:t>
      </w:r>
    </w:p>
    <w:p w:rsidR="009D407B" w:rsidRDefault="009D407B" w:rsidP="009D407B">
      <w:pPr>
        <w:pStyle w:val="ListParagraph"/>
        <w:numPr>
          <w:ilvl w:val="0"/>
          <w:numId w:val="21"/>
        </w:numPr>
        <w:spacing w:after="0" w:line="480" w:lineRule="auto"/>
        <w:jc w:val="both"/>
        <w:rPr>
          <w:rFonts w:ascii="Arial" w:eastAsia="Arial Unicode MS" w:hAnsi="Arial" w:cs="Arial"/>
          <w:lang w:val="en-PH"/>
        </w:rPr>
      </w:pPr>
      <w:r>
        <w:rPr>
          <w:rFonts w:ascii="Arial" w:eastAsia="Arial Unicode MS" w:hAnsi="Arial" w:cs="Arial"/>
          <w:lang w:val="en-PH"/>
        </w:rPr>
        <w:t xml:space="preserve">In the navigation, which is located at the top, there are four (4) categories: </w:t>
      </w:r>
      <w:r w:rsidRPr="006440BB">
        <w:rPr>
          <w:rFonts w:ascii="Arial" w:eastAsia="Arial Unicode MS" w:hAnsi="Arial" w:cs="Arial"/>
          <w:color w:val="0070C0"/>
          <w:lang w:val="en-PH"/>
        </w:rPr>
        <w:t>Blog</w:t>
      </w:r>
      <w:r>
        <w:rPr>
          <w:rFonts w:ascii="Arial" w:eastAsia="Arial Unicode MS" w:hAnsi="Arial" w:cs="Arial"/>
          <w:lang w:val="en-PH"/>
        </w:rPr>
        <w:t xml:space="preserve">, </w:t>
      </w:r>
      <w:r w:rsidRPr="006440BB">
        <w:rPr>
          <w:rFonts w:ascii="Arial" w:eastAsia="Arial Unicode MS" w:hAnsi="Arial" w:cs="Arial"/>
          <w:color w:val="0070C0"/>
          <w:lang w:val="en-PH"/>
        </w:rPr>
        <w:t>Events</w:t>
      </w:r>
      <w:r>
        <w:rPr>
          <w:rFonts w:ascii="Arial" w:eastAsia="Arial Unicode MS" w:hAnsi="Arial" w:cs="Arial"/>
          <w:lang w:val="en-PH"/>
        </w:rPr>
        <w:t xml:space="preserve">, </w:t>
      </w:r>
      <w:r w:rsidRPr="006440BB">
        <w:rPr>
          <w:rFonts w:ascii="Arial" w:eastAsia="Arial Unicode MS" w:hAnsi="Arial" w:cs="Arial"/>
          <w:color w:val="0070C0"/>
          <w:lang w:val="en-PH"/>
        </w:rPr>
        <w:t>Testimonials</w:t>
      </w:r>
      <w:r>
        <w:rPr>
          <w:rFonts w:ascii="Arial" w:eastAsia="Arial Unicode MS" w:hAnsi="Arial" w:cs="Arial"/>
          <w:lang w:val="en-PH"/>
        </w:rPr>
        <w:t xml:space="preserve">, and </w:t>
      </w:r>
      <w:r>
        <w:rPr>
          <w:rFonts w:ascii="Arial" w:eastAsia="Arial Unicode MS" w:hAnsi="Arial" w:cs="Arial"/>
          <w:color w:val="0070C0"/>
          <w:lang w:val="en-PH"/>
        </w:rPr>
        <w:t>Log I</w:t>
      </w:r>
      <w:r w:rsidRPr="006440BB">
        <w:rPr>
          <w:rFonts w:ascii="Arial" w:eastAsia="Arial Unicode MS" w:hAnsi="Arial" w:cs="Arial"/>
          <w:color w:val="0070C0"/>
          <w:lang w:val="en-PH"/>
        </w:rPr>
        <w:t>n</w:t>
      </w:r>
      <w:r>
        <w:rPr>
          <w:rFonts w:ascii="Arial" w:eastAsia="Arial Unicode MS" w:hAnsi="Arial" w:cs="Arial"/>
          <w:lang w:val="en-PH"/>
        </w:rPr>
        <w:t>.</w:t>
      </w:r>
    </w:p>
    <w:p w:rsidR="009D407B" w:rsidRDefault="009D407B" w:rsidP="009D407B">
      <w:pPr>
        <w:pStyle w:val="ListParagraph"/>
        <w:numPr>
          <w:ilvl w:val="0"/>
          <w:numId w:val="21"/>
        </w:numPr>
        <w:spacing w:after="0" w:line="480" w:lineRule="auto"/>
        <w:jc w:val="both"/>
        <w:rPr>
          <w:rFonts w:ascii="Arial" w:eastAsia="Arial Unicode MS" w:hAnsi="Arial" w:cs="Arial"/>
          <w:lang w:val="en-PH"/>
        </w:rPr>
      </w:pPr>
      <w:r>
        <w:rPr>
          <w:rFonts w:ascii="Arial" w:eastAsia="Arial Unicode MS" w:hAnsi="Arial" w:cs="Arial"/>
          <w:lang w:val="en-PH"/>
        </w:rPr>
        <w:t xml:space="preserve">In the home page, there are two (2) modules: The Templates Rented and the </w:t>
      </w:r>
      <w:r w:rsidRPr="00A63612">
        <w:rPr>
          <w:rFonts w:ascii="Arial" w:eastAsia="Arial Unicode MS" w:hAnsi="Arial" w:cs="Arial"/>
          <w:lang w:val="en-PH"/>
        </w:rPr>
        <w:t>Food E-commerce Templates</w:t>
      </w:r>
      <w:r>
        <w:rPr>
          <w:rFonts w:ascii="Arial" w:eastAsia="Arial Unicode MS" w:hAnsi="Arial" w:cs="Arial"/>
          <w:lang w:val="en-PH"/>
        </w:rPr>
        <w:t xml:space="preserve">. In the </w:t>
      </w:r>
      <w:r>
        <w:rPr>
          <w:rFonts w:ascii="Arial" w:eastAsia="Arial Unicode MS" w:hAnsi="Arial" w:cs="Arial"/>
          <w:color w:val="0070C0"/>
          <w:lang w:val="en-PH"/>
        </w:rPr>
        <w:t>Templates Rented</w:t>
      </w:r>
      <w:r>
        <w:rPr>
          <w:rFonts w:ascii="Arial" w:eastAsia="Arial Unicode MS" w:hAnsi="Arial" w:cs="Arial"/>
          <w:lang w:val="en-PH"/>
        </w:rPr>
        <w:t xml:space="preserve">, all the templates listed are </w:t>
      </w:r>
      <w:r>
        <w:rPr>
          <w:rFonts w:ascii="Arial" w:eastAsia="Arial Unicode MS" w:hAnsi="Arial" w:cs="Arial"/>
          <w:lang w:val="en-PH"/>
        </w:rPr>
        <w:lastRenderedPageBreak/>
        <w:t xml:space="preserve">already rented by the client. In the </w:t>
      </w:r>
      <w:r w:rsidRPr="00381622">
        <w:rPr>
          <w:rFonts w:ascii="Arial" w:eastAsia="Arial Unicode MS" w:hAnsi="Arial" w:cs="Arial"/>
          <w:color w:val="0070C0"/>
          <w:lang w:val="en-PH"/>
        </w:rPr>
        <w:t>Food E-commerce Templates,</w:t>
      </w:r>
      <w:r>
        <w:rPr>
          <w:rFonts w:ascii="Arial" w:eastAsia="Arial Unicode MS" w:hAnsi="Arial" w:cs="Arial"/>
          <w:lang w:val="en-PH"/>
        </w:rPr>
        <w:t xml:space="preserve"> all the list of templates that are available for renting at allotted time.</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5899F19E" wp14:editId="24D72180">
            <wp:extent cx="4161600" cy="2340000"/>
            <wp:effectExtent l="0" t="0" r="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6: Login Form</w:t>
      </w:r>
    </w:p>
    <w:p w:rsidR="009D407B" w:rsidRPr="0086054C" w:rsidRDefault="009D407B" w:rsidP="009D407B">
      <w:pPr>
        <w:pStyle w:val="ListParagraph"/>
        <w:numPr>
          <w:ilvl w:val="0"/>
          <w:numId w:val="34"/>
        </w:numPr>
        <w:spacing w:after="0" w:line="480" w:lineRule="auto"/>
        <w:jc w:val="both"/>
        <w:rPr>
          <w:rFonts w:ascii="Arial" w:eastAsia="Arial Unicode MS" w:hAnsi="Arial" w:cs="Arial"/>
          <w:lang w:val="en-PH"/>
        </w:rPr>
      </w:pPr>
      <w:r>
        <w:rPr>
          <w:rFonts w:ascii="Arial" w:eastAsia="Arial Unicode MS" w:hAnsi="Arial" w:cs="Arial"/>
          <w:lang w:val="en-PH"/>
        </w:rPr>
        <w:t xml:space="preserve">You are allowing to access on this website if you have an existing account, if not just click the </w:t>
      </w:r>
      <w:r w:rsidRPr="005E166F">
        <w:rPr>
          <w:rFonts w:ascii="Arial" w:eastAsia="Arial Unicode MS" w:hAnsi="Arial" w:cs="Arial"/>
          <w:color w:val="0070C0"/>
          <w:lang w:val="en-PH"/>
        </w:rPr>
        <w:t>Create an Account</w:t>
      </w:r>
      <w:r>
        <w:rPr>
          <w:rFonts w:ascii="Arial" w:eastAsia="Arial Unicode MS" w:hAnsi="Arial" w:cs="Arial"/>
          <w:color w:val="0070C0"/>
          <w:lang w:val="en-PH"/>
        </w:rPr>
        <w:t xml:space="preserve">? </w:t>
      </w:r>
      <w:r>
        <w:rPr>
          <w:rFonts w:ascii="Arial" w:eastAsia="Arial Unicode MS" w:hAnsi="Arial" w:cs="Arial"/>
          <w:lang w:val="en-PH"/>
        </w:rPr>
        <w:t>at the below of the Forgot your Password?.</w:t>
      </w:r>
    </w:p>
    <w:p w:rsidR="009D407B" w:rsidRDefault="009D407B" w:rsidP="009D407B">
      <w:pPr>
        <w:pStyle w:val="ListParagraph"/>
        <w:spacing w:line="480" w:lineRule="auto"/>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6C2D02F0" wp14:editId="15D6B06B">
            <wp:extent cx="4161600" cy="2340000"/>
            <wp:effectExtent l="0" t="0" r="0" b="317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7: Create an Account</w:t>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noProof/>
          <w:lang w:val="en-PH" w:eastAsia="en-PH"/>
        </w:rPr>
        <w:lastRenderedPageBreak/>
        <w:drawing>
          <wp:inline distT="0" distB="0" distL="0" distR="0" wp14:anchorId="683ABCD4" wp14:editId="306B078E">
            <wp:extent cx="4161600" cy="2340000"/>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6910895_1405206072864874_47304805_o.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8: Create an Account</w:t>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noProof/>
          <w:lang w:val="en-PH" w:eastAsia="en-PH"/>
        </w:rPr>
        <w:drawing>
          <wp:inline distT="0" distB="0" distL="0" distR="0" wp14:anchorId="150D93B4" wp14:editId="44E80DF2">
            <wp:extent cx="4161600" cy="2340000"/>
            <wp:effectExtent l="0" t="0" r="0" b="31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6910759_1405232386195576_1939259489_o.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161600" cy="2340000"/>
                    </a:xfrm>
                    <a:prstGeom prst="rect">
                      <a:avLst/>
                    </a:prstGeom>
                  </pic:spPr>
                </pic:pic>
              </a:graphicData>
            </a:graphic>
          </wp:inline>
        </w:drawing>
      </w:r>
    </w:p>
    <w:p w:rsidR="009D407B" w:rsidRPr="005E166F"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9: Create an Account</w:t>
      </w:r>
    </w:p>
    <w:p w:rsidR="009D407B" w:rsidRDefault="009D407B" w:rsidP="009D407B">
      <w:pPr>
        <w:pStyle w:val="ListParagraph"/>
        <w:numPr>
          <w:ilvl w:val="0"/>
          <w:numId w:val="34"/>
        </w:numPr>
        <w:spacing w:after="0" w:line="480" w:lineRule="auto"/>
        <w:jc w:val="both"/>
        <w:rPr>
          <w:rFonts w:ascii="Arial" w:eastAsia="Arial Unicode MS" w:hAnsi="Arial" w:cs="Arial"/>
          <w:lang w:val="en-PH"/>
        </w:rPr>
      </w:pPr>
      <w:r w:rsidRPr="0086054C">
        <w:rPr>
          <w:rFonts w:ascii="Arial" w:eastAsia="Arial Unicode MS" w:hAnsi="Arial" w:cs="Arial"/>
          <w:lang w:val="en-PH"/>
        </w:rPr>
        <w:t>You can create your account if you haven’t yet already. It has an e-mail verification for you to determine if you’re a bot or not.</w:t>
      </w:r>
    </w:p>
    <w:p w:rsidR="009D407B" w:rsidRDefault="009D407B" w:rsidP="009D407B">
      <w:pPr>
        <w:spacing w:line="480" w:lineRule="auto"/>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56BE78A" wp14:editId="679E5ED0">
            <wp:extent cx="4165200" cy="2340000"/>
            <wp:effectExtent l="0" t="0" r="698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1652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0: Forgot Password</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41A84EEB" wp14:editId="70E862C9">
            <wp:extent cx="4165200" cy="2340000"/>
            <wp:effectExtent l="0" t="0" r="6985" b="317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1652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1: Forgot Password</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1E22BBEC" wp14:editId="35900CCD">
            <wp:extent cx="4165200" cy="2340000"/>
            <wp:effectExtent l="0" t="0" r="6985" b="317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652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2: Forgot Password</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7247D38F" wp14:editId="488C12E7">
            <wp:extent cx="4165200" cy="2340000"/>
            <wp:effectExtent l="0" t="0" r="6985" b="317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652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3: Forgot Password</w:t>
      </w:r>
    </w:p>
    <w:p w:rsidR="009D407B" w:rsidRDefault="009D407B" w:rsidP="009D407B">
      <w:pPr>
        <w:pStyle w:val="ListParagraph"/>
        <w:numPr>
          <w:ilvl w:val="0"/>
          <w:numId w:val="34"/>
        </w:numPr>
        <w:spacing w:after="0" w:line="480" w:lineRule="auto"/>
        <w:jc w:val="both"/>
        <w:rPr>
          <w:rFonts w:ascii="Arial" w:eastAsia="Arial Unicode MS" w:hAnsi="Arial" w:cs="Arial"/>
          <w:lang w:val="en-PH"/>
        </w:rPr>
      </w:pPr>
      <w:r>
        <w:rPr>
          <w:rFonts w:ascii="Arial" w:eastAsia="Arial Unicode MS" w:hAnsi="Arial" w:cs="Arial"/>
          <w:lang w:val="en-PH"/>
        </w:rPr>
        <w:t xml:space="preserve">If you forgot your password, just simply click </w:t>
      </w:r>
      <w:r w:rsidRPr="0086054C">
        <w:rPr>
          <w:rFonts w:ascii="Arial" w:eastAsia="Arial Unicode MS" w:hAnsi="Arial" w:cs="Arial"/>
          <w:color w:val="0070C0"/>
          <w:lang w:val="en-PH"/>
        </w:rPr>
        <w:t>Forgot your Password?</w:t>
      </w:r>
      <w:r>
        <w:rPr>
          <w:rFonts w:ascii="Arial" w:eastAsia="Arial Unicode MS" w:hAnsi="Arial" w:cs="Arial"/>
          <w:lang w:val="en-PH"/>
        </w:rPr>
        <w:t xml:space="preserve"> at the below of Login button.</w:t>
      </w:r>
    </w:p>
    <w:p w:rsidR="009D407B" w:rsidRDefault="009D407B" w:rsidP="009D407B">
      <w:pPr>
        <w:pStyle w:val="ListParagraph"/>
        <w:numPr>
          <w:ilvl w:val="0"/>
          <w:numId w:val="34"/>
        </w:numPr>
        <w:spacing w:after="0" w:line="480" w:lineRule="auto"/>
        <w:jc w:val="both"/>
        <w:rPr>
          <w:rFonts w:ascii="Arial" w:eastAsia="Arial Unicode MS" w:hAnsi="Arial" w:cs="Arial"/>
          <w:lang w:val="en-PH"/>
        </w:rPr>
      </w:pPr>
      <w:r>
        <w:rPr>
          <w:rFonts w:ascii="Arial" w:eastAsia="Arial Unicode MS" w:hAnsi="Arial" w:cs="Arial"/>
          <w:lang w:val="en-PH"/>
        </w:rPr>
        <w:t>Just simply input your e-mail, and you can receive a verification code.</w:t>
      </w:r>
    </w:p>
    <w:p w:rsidR="009D407B" w:rsidRPr="0086054C" w:rsidRDefault="009D407B" w:rsidP="009D407B">
      <w:pPr>
        <w:pStyle w:val="ListParagraph"/>
        <w:numPr>
          <w:ilvl w:val="0"/>
          <w:numId w:val="34"/>
        </w:numPr>
        <w:spacing w:after="0" w:line="480" w:lineRule="auto"/>
        <w:jc w:val="both"/>
        <w:rPr>
          <w:rFonts w:ascii="Arial" w:eastAsia="Arial Unicode MS" w:hAnsi="Arial" w:cs="Arial"/>
          <w:lang w:val="en-PH"/>
        </w:rPr>
      </w:pPr>
      <w:r>
        <w:rPr>
          <w:rFonts w:ascii="Arial" w:eastAsia="Arial Unicode MS" w:hAnsi="Arial" w:cs="Arial"/>
          <w:lang w:val="en-PH"/>
        </w:rPr>
        <w:t>Copy and paste the verification you received and you can create now your new password.</w:t>
      </w:r>
    </w:p>
    <w:p w:rsidR="009D407B" w:rsidRPr="0086054C" w:rsidRDefault="009D407B" w:rsidP="009D407B">
      <w:pPr>
        <w:spacing w:line="480" w:lineRule="auto"/>
        <w:rPr>
          <w:rFonts w:ascii="Arial" w:eastAsia="Arial Unicode MS" w:hAnsi="Arial" w:cs="Arial"/>
          <w:i/>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40BE0ECB" wp14:editId="564A6AA5">
            <wp:extent cx="4161600" cy="2340000"/>
            <wp:effectExtent l="0" t="0" r="0" b="31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4: Blog</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7FEA212A" wp14:editId="540757AB">
            <wp:extent cx="4165200" cy="2340000"/>
            <wp:effectExtent l="0" t="0" r="6985" b="317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652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15: Blog</w:t>
      </w:r>
    </w:p>
    <w:p w:rsidR="009D407B" w:rsidRPr="00A873FD" w:rsidRDefault="009D407B" w:rsidP="009D407B">
      <w:pPr>
        <w:pStyle w:val="ListParagraph"/>
        <w:numPr>
          <w:ilvl w:val="0"/>
          <w:numId w:val="22"/>
        </w:numPr>
        <w:spacing w:after="0"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483797">
        <w:rPr>
          <w:rFonts w:ascii="Arial" w:eastAsia="Arial Unicode MS" w:hAnsi="Arial" w:cs="Arial"/>
          <w:color w:val="0070C0"/>
          <w:lang w:val="en-PH"/>
        </w:rPr>
        <w:t>Blog</w:t>
      </w:r>
      <w:r>
        <w:rPr>
          <w:rFonts w:ascii="Arial" w:eastAsia="Arial Unicode MS" w:hAnsi="Arial" w:cs="Arial"/>
          <w:lang w:val="en-PH"/>
        </w:rPr>
        <w:t>, y</w:t>
      </w:r>
      <w:r w:rsidRPr="00A873FD">
        <w:rPr>
          <w:rFonts w:ascii="Arial" w:eastAsia="Arial Unicode MS" w:hAnsi="Arial" w:cs="Arial"/>
          <w:lang w:val="en-PH"/>
        </w:rPr>
        <w:t xml:space="preserve">ou can browse the thoughts of the </w:t>
      </w:r>
      <w:r>
        <w:rPr>
          <w:rFonts w:ascii="Arial" w:eastAsia="Arial Unicode MS" w:hAnsi="Arial" w:cs="Arial"/>
          <w:lang w:val="en-PH"/>
        </w:rPr>
        <w:t>administrator and you can respond to</w:t>
      </w:r>
      <w:r w:rsidRPr="00A873FD">
        <w:rPr>
          <w:rFonts w:ascii="Arial" w:eastAsia="Arial Unicode MS" w:hAnsi="Arial" w:cs="Arial"/>
          <w:lang w:val="en-PH"/>
        </w:rPr>
        <w:t xml:space="preserve"> it</w:t>
      </w:r>
      <w:r>
        <w:rPr>
          <w:rFonts w:ascii="Arial" w:eastAsia="Arial Unicode MS" w:hAnsi="Arial" w:cs="Arial"/>
          <w:lang w:val="en-PH"/>
        </w:rPr>
        <w:t xml:space="preserve"> if you already login your account.</w:t>
      </w:r>
    </w:p>
    <w:p w:rsidR="009D407B" w:rsidRPr="00C553F9" w:rsidRDefault="009D407B" w:rsidP="009D407B">
      <w:pPr>
        <w:spacing w:line="480" w:lineRule="auto"/>
        <w:rPr>
          <w:rFonts w:ascii="Arial" w:eastAsia="Arial Unicode MS" w:hAnsi="Arial" w:cs="Arial"/>
          <w:lang w:val="en-PH"/>
        </w:rPr>
      </w:pPr>
    </w:p>
    <w:p w:rsidR="009D407B" w:rsidRDefault="009D407B" w:rsidP="009D407B">
      <w:pPr>
        <w:pStyle w:val="ListParagraph"/>
        <w:spacing w:line="480" w:lineRule="auto"/>
        <w:ind w:left="851"/>
        <w:jc w:val="center"/>
        <w:rPr>
          <w:rFonts w:ascii="Arial" w:eastAsia="Arial Unicode MS" w:hAnsi="Arial" w:cs="Arial"/>
          <w:lang w:val="en-PH"/>
        </w:rPr>
      </w:pPr>
      <w:r>
        <w:rPr>
          <w:noProof/>
          <w:lang w:val="en-PH" w:eastAsia="en-PH"/>
        </w:rPr>
        <w:lastRenderedPageBreak/>
        <w:drawing>
          <wp:inline distT="0" distB="0" distL="0" distR="0" wp14:anchorId="38BB2E70" wp14:editId="7FF14711">
            <wp:extent cx="4161600" cy="2340000"/>
            <wp:effectExtent l="0" t="0" r="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Figure 6.16: Events</w:t>
      </w:r>
    </w:p>
    <w:p w:rsidR="009D407B" w:rsidRDefault="009D407B" w:rsidP="009D407B">
      <w:pPr>
        <w:pStyle w:val="ListParagraph"/>
        <w:spacing w:line="480" w:lineRule="auto"/>
        <w:ind w:left="851"/>
        <w:jc w:val="center"/>
        <w:rPr>
          <w:rFonts w:ascii="Arial" w:eastAsia="Arial Unicode MS" w:hAnsi="Arial" w:cs="Arial"/>
          <w:i/>
          <w:lang w:val="en-PH"/>
        </w:rPr>
      </w:pPr>
      <w:r>
        <w:rPr>
          <w:noProof/>
          <w:lang w:val="en-PH" w:eastAsia="en-PH"/>
        </w:rPr>
        <w:drawing>
          <wp:inline distT="0" distB="0" distL="0" distR="0" wp14:anchorId="664042D9" wp14:editId="4A51596C">
            <wp:extent cx="4165200" cy="2340000"/>
            <wp:effectExtent l="0" t="0" r="6985"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65200" cy="2340000"/>
                    </a:xfrm>
                    <a:prstGeom prst="rect">
                      <a:avLst/>
                    </a:prstGeom>
                  </pic:spPr>
                </pic:pic>
              </a:graphicData>
            </a:graphic>
          </wp:inline>
        </w:drawing>
      </w:r>
    </w:p>
    <w:p w:rsidR="009D407B" w:rsidRDefault="009D407B" w:rsidP="009D407B">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Figure 6.17: Events</w:t>
      </w:r>
    </w:p>
    <w:p w:rsidR="009D407B" w:rsidRDefault="009D407B" w:rsidP="009D407B">
      <w:pPr>
        <w:pStyle w:val="ListParagraph"/>
        <w:numPr>
          <w:ilvl w:val="0"/>
          <w:numId w:val="22"/>
        </w:numPr>
        <w:spacing w:after="0"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2524F0">
        <w:rPr>
          <w:rFonts w:ascii="Arial" w:eastAsia="Arial Unicode MS" w:hAnsi="Arial" w:cs="Arial"/>
          <w:color w:val="0070C0"/>
          <w:lang w:val="en-PH"/>
        </w:rPr>
        <w:t>Events</w:t>
      </w:r>
      <w:r>
        <w:rPr>
          <w:rFonts w:ascii="Arial" w:eastAsia="Arial Unicode MS" w:hAnsi="Arial" w:cs="Arial"/>
          <w:lang w:val="en-PH"/>
        </w:rPr>
        <w:t>, y</w:t>
      </w:r>
      <w:r w:rsidRPr="00A873FD">
        <w:rPr>
          <w:rFonts w:ascii="Arial" w:eastAsia="Arial Unicode MS" w:hAnsi="Arial" w:cs="Arial"/>
          <w:lang w:val="en-PH"/>
        </w:rPr>
        <w:t xml:space="preserve">ou can browse the upcoming events or announcement posted by the </w:t>
      </w:r>
      <w:r>
        <w:rPr>
          <w:rFonts w:ascii="Arial" w:eastAsia="Arial Unicode MS" w:hAnsi="Arial" w:cs="Arial"/>
          <w:lang w:val="en-PH"/>
        </w:rPr>
        <w:t>administrator, it is the same at the blog you can respond to it if you already login your account.</w:t>
      </w:r>
    </w:p>
    <w:p w:rsidR="009D407B" w:rsidRPr="00A873FD" w:rsidRDefault="009D407B" w:rsidP="009D407B">
      <w:pPr>
        <w:pStyle w:val="ListParagraph"/>
        <w:spacing w:line="480" w:lineRule="auto"/>
        <w:ind w:left="851"/>
        <w:rPr>
          <w:rFonts w:ascii="Arial" w:eastAsia="Arial Unicode MS" w:hAnsi="Arial" w:cs="Arial"/>
          <w:lang w:val="en-PH"/>
        </w:rPr>
      </w:pPr>
    </w:p>
    <w:p w:rsidR="009D407B" w:rsidRDefault="009D407B" w:rsidP="009D407B">
      <w:pPr>
        <w:pStyle w:val="ListParagraph"/>
        <w:spacing w:line="480" w:lineRule="auto"/>
        <w:ind w:left="851"/>
        <w:jc w:val="center"/>
        <w:rPr>
          <w:rFonts w:ascii="Arial" w:eastAsia="Arial Unicode MS" w:hAnsi="Arial" w:cs="Arial"/>
          <w:lang w:val="en-PH"/>
        </w:rPr>
      </w:pPr>
      <w:r>
        <w:rPr>
          <w:noProof/>
          <w:lang w:val="en-PH" w:eastAsia="en-PH"/>
        </w:rPr>
        <w:lastRenderedPageBreak/>
        <w:drawing>
          <wp:inline distT="0" distB="0" distL="0" distR="0" wp14:anchorId="2DE04EDD" wp14:editId="113E4AD5">
            <wp:extent cx="4320000" cy="2430000"/>
            <wp:effectExtent l="0" t="0" r="4445"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20000" cy="2430000"/>
                    </a:xfrm>
                    <a:prstGeom prst="rect">
                      <a:avLst/>
                    </a:prstGeom>
                  </pic:spPr>
                </pic:pic>
              </a:graphicData>
            </a:graphic>
          </wp:inline>
        </w:drawing>
      </w:r>
    </w:p>
    <w:p w:rsidR="009D407B" w:rsidRPr="00B057D6" w:rsidRDefault="009D407B" w:rsidP="009D407B">
      <w:pPr>
        <w:pStyle w:val="ListParagraph"/>
        <w:spacing w:line="480" w:lineRule="auto"/>
        <w:ind w:left="851"/>
        <w:jc w:val="center"/>
        <w:rPr>
          <w:rFonts w:ascii="Arial" w:eastAsia="Arial Unicode MS" w:hAnsi="Arial" w:cs="Arial"/>
          <w:i/>
          <w:lang w:val="en-PH"/>
        </w:rPr>
      </w:pPr>
      <w:r>
        <w:rPr>
          <w:rFonts w:ascii="Arial" w:eastAsia="Arial Unicode MS" w:hAnsi="Arial" w:cs="Arial"/>
          <w:i/>
          <w:lang w:val="en-PH"/>
        </w:rPr>
        <w:t>Figure 6.18: Testimonials</w:t>
      </w:r>
    </w:p>
    <w:p w:rsidR="009D407B" w:rsidRDefault="009D407B" w:rsidP="009D407B">
      <w:pPr>
        <w:pStyle w:val="ListParagraph"/>
        <w:numPr>
          <w:ilvl w:val="0"/>
          <w:numId w:val="22"/>
        </w:numPr>
        <w:spacing w:after="0" w:line="480" w:lineRule="auto"/>
        <w:ind w:left="851"/>
        <w:jc w:val="both"/>
        <w:rPr>
          <w:rFonts w:ascii="Arial" w:eastAsia="Arial Unicode MS" w:hAnsi="Arial" w:cs="Arial"/>
          <w:lang w:val="en-PH"/>
        </w:rPr>
      </w:pPr>
      <w:r>
        <w:rPr>
          <w:rFonts w:ascii="Arial" w:eastAsia="Arial Unicode MS" w:hAnsi="Arial" w:cs="Arial"/>
          <w:lang w:val="en-PH"/>
        </w:rPr>
        <w:t xml:space="preserve">In </w:t>
      </w:r>
      <w:r w:rsidRPr="00B057D6">
        <w:rPr>
          <w:rFonts w:ascii="Arial" w:eastAsia="Arial Unicode MS" w:hAnsi="Arial" w:cs="Arial"/>
          <w:color w:val="0070C0"/>
          <w:lang w:val="en-PH"/>
        </w:rPr>
        <w:t>Testimonials</w:t>
      </w:r>
      <w:r>
        <w:rPr>
          <w:rFonts w:ascii="Arial" w:eastAsia="Arial Unicode MS" w:hAnsi="Arial" w:cs="Arial"/>
          <w:lang w:val="en-PH"/>
        </w:rPr>
        <w:t>, you can browse the feedback of the client of their purchased template and to the service of the JMAE Site Provider.</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ind w:left="360"/>
        <w:jc w:val="center"/>
        <w:rPr>
          <w:rFonts w:ascii="Arial" w:eastAsia="Arial Unicode MS" w:hAnsi="Arial" w:cs="Arial"/>
          <w:lang w:val="en-PH"/>
        </w:rPr>
      </w:pPr>
      <w:r>
        <w:rPr>
          <w:noProof/>
          <w:lang w:val="en-PH" w:eastAsia="en-PH"/>
        </w:rPr>
        <w:drawing>
          <wp:inline distT="0" distB="0" distL="0" distR="0" wp14:anchorId="1DC978FD" wp14:editId="553350CF">
            <wp:extent cx="4161600" cy="2340000"/>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ind w:left="360"/>
        <w:jc w:val="center"/>
        <w:rPr>
          <w:rFonts w:ascii="Arial" w:eastAsia="Arial Unicode MS" w:hAnsi="Arial" w:cs="Arial"/>
          <w:i/>
          <w:lang w:val="en-PH"/>
        </w:rPr>
      </w:pPr>
      <w:r>
        <w:rPr>
          <w:rFonts w:ascii="Arial" w:eastAsia="Arial Unicode MS" w:hAnsi="Arial" w:cs="Arial"/>
          <w:i/>
          <w:lang w:val="en-PH"/>
        </w:rPr>
        <w:t>Figure 6.19: User – Profile</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t xml:space="preserve">If you already log in as user, you can see the additional categories on your navigation top which is the </w:t>
      </w:r>
      <w:r w:rsidRPr="00363EB2">
        <w:rPr>
          <w:rFonts w:ascii="Arial" w:eastAsia="Arial Unicode MS" w:hAnsi="Arial" w:cs="Arial"/>
          <w:color w:val="0070C0"/>
          <w:lang w:val="en-PH"/>
        </w:rPr>
        <w:t>Profile</w:t>
      </w:r>
      <w:r>
        <w:rPr>
          <w:rFonts w:ascii="Arial" w:eastAsia="Arial Unicode MS" w:hAnsi="Arial" w:cs="Arial"/>
          <w:lang w:val="en-PH"/>
        </w:rPr>
        <w:t>.</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lastRenderedPageBreak/>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2CAFF94E" wp14:editId="75FBF296">
            <wp:extent cx="2124075" cy="3143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5D9648BF" wp14:editId="6971A2B9">
            <wp:extent cx="2124075" cy="3429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477C7D28" wp14:editId="0DDA3B3B">
            <wp:extent cx="2133600" cy="3429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081EF5CB" wp14:editId="26C8186E">
            <wp:extent cx="2124075" cy="3333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t>In your Issue Tracker tab, you can make a conversation with the administrator if you have any bug of your purchased template.</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655E09D4" wp14:editId="63ABE9FF">
            <wp:extent cx="4161600" cy="2340000"/>
            <wp:effectExtent l="0" t="0" r="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0:  Administrator – Dashboard</w:t>
      </w: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553CCFA0" wp14:editId="18F60DDC">
            <wp:extent cx="4161600" cy="2340000"/>
            <wp:effectExtent l="0" t="0" r="0"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1: Administrator – Dashboard</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327E7781" wp14:editId="38BB6DC0">
            <wp:extent cx="4161600" cy="2340000"/>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161600" cy="2340000"/>
                    </a:xfrm>
                    <a:prstGeom prst="rect">
                      <a:avLst/>
                    </a:prstGeom>
                  </pic:spPr>
                </pic:pic>
              </a:graphicData>
            </a:graphic>
          </wp:inline>
        </w:drawing>
      </w:r>
    </w:p>
    <w:p w:rsidR="009D407B" w:rsidRPr="00D60A17"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2: Administrator – Dashboard</w:t>
      </w:r>
    </w:p>
    <w:p w:rsidR="009D407B" w:rsidRDefault="009D407B" w:rsidP="009D407B">
      <w:pPr>
        <w:pStyle w:val="ListParagraph"/>
        <w:numPr>
          <w:ilvl w:val="0"/>
          <w:numId w:val="26"/>
        </w:numPr>
        <w:spacing w:after="0" w:line="480" w:lineRule="auto"/>
        <w:jc w:val="both"/>
        <w:rPr>
          <w:rFonts w:ascii="Arial" w:eastAsia="Arial Unicode MS" w:hAnsi="Arial" w:cs="Arial"/>
          <w:lang w:val="en-PH"/>
        </w:rPr>
      </w:pPr>
      <w:r>
        <w:rPr>
          <w:rFonts w:ascii="Arial" w:eastAsia="Arial Unicode MS" w:hAnsi="Arial" w:cs="Arial"/>
          <w:lang w:val="en-PH"/>
        </w:rPr>
        <w:t xml:space="preserve">If you log in as administrator, you can see in your navigation on the left side, there are twelve (12) categories: The </w:t>
      </w:r>
      <w:r w:rsidRPr="00D60A17">
        <w:rPr>
          <w:rFonts w:ascii="Arial" w:eastAsia="Arial Unicode MS" w:hAnsi="Arial" w:cs="Arial"/>
          <w:color w:val="0070C0"/>
          <w:lang w:val="en-PH"/>
        </w:rPr>
        <w:t>Profile</w:t>
      </w:r>
      <w:r>
        <w:rPr>
          <w:rFonts w:ascii="Arial" w:eastAsia="Arial Unicode MS" w:hAnsi="Arial" w:cs="Arial"/>
          <w:lang w:val="en-PH"/>
        </w:rPr>
        <w:t xml:space="preserve">, </w:t>
      </w:r>
      <w:r w:rsidRPr="00D60A17">
        <w:rPr>
          <w:rFonts w:ascii="Arial" w:eastAsia="Arial Unicode MS" w:hAnsi="Arial" w:cs="Arial"/>
          <w:color w:val="0070C0"/>
          <w:lang w:val="en-PH"/>
        </w:rPr>
        <w:t>Contact</w:t>
      </w:r>
      <w:r>
        <w:rPr>
          <w:rFonts w:ascii="Arial" w:eastAsia="Arial Unicode MS" w:hAnsi="Arial" w:cs="Arial"/>
          <w:lang w:val="en-PH"/>
        </w:rPr>
        <w:t xml:space="preserve">, </w:t>
      </w:r>
      <w:r w:rsidRPr="00D60A17">
        <w:rPr>
          <w:rFonts w:ascii="Arial" w:eastAsia="Arial Unicode MS" w:hAnsi="Arial" w:cs="Arial"/>
          <w:color w:val="0070C0"/>
          <w:lang w:val="en-PH"/>
        </w:rPr>
        <w:t>About My Site, Dashboard</w:t>
      </w:r>
      <w:r>
        <w:rPr>
          <w:rFonts w:ascii="Arial" w:eastAsia="Arial Unicode MS" w:hAnsi="Arial" w:cs="Arial"/>
          <w:lang w:val="en-PH"/>
        </w:rPr>
        <w:t xml:space="preserve">, </w:t>
      </w:r>
      <w:r w:rsidRPr="00D60A17">
        <w:rPr>
          <w:rFonts w:ascii="Arial" w:eastAsia="Arial Unicode MS" w:hAnsi="Arial" w:cs="Arial"/>
          <w:color w:val="0070C0"/>
          <w:lang w:val="en-PH"/>
        </w:rPr>
        <w:t>Events</w:t>
      </w:r>
      <w:r>
        <w:rPr>
          <w:rFonts w:ascii="Arial" w:eastAsia="Arial Unicode MS" w:hAnsi="Arial" w:cs="Arial"/>
          <w:lang w:val="en-PH"/>
        </w:rPr>
        <w:t xml:space="preserve">, </w:t>
      </w:r>
      <w:r w:rsidRPr="00D60A17">
        <w:rPr>
          <w:rFonts w:ascii="Arial" w:eastAsia="Arial Unicode MS" w:hAnsi="Arial" w:cs="Arial"/>
          <w:color w:val="0070C0"/>
          <w:lang w:val="en-PH"/>
        </w:rPr>
        <w:t>Message</w:t>
      </w:r>
      <w:r>
        <w:rPr>
          <w:rFonts w:ascii="Arial" w:eastAsia="Arial Unicode MS" w:hAnsi="Arial" w:cs="Arial"/>
          <w:lang w:val="en-PH"/>
        </w:rPr>
        <w:t xml:space="preserve">, </w:t>
      </w:r>
      <w:r w:rsidRPr="00D60A17">
        <w:rPr>
          <w:rFonts w:ascii="Arial" w:eastAsia="Arial Unicode MS" w:hAnsi="Arial" w:cs="Arial"/>
          <w:color w:val="0070C0"/>
          <w:lang w:val="en-PH"/>
        </w:rPr>
        <w:t>Notification</w:t>
      </w:r>
      <w:r>
        <w:rPr>
          <w:rFonts w:ascii="Arial" w:eastAsia="Arial Unicode MS" w:hAnsi="Arial" w:cs="Arial"/>
          <w:lang w:val="en-PH"/>
        </w:rPr>
        <w:t xml:space="preserve">, </w:t>
      </w:r>
      <w:r w:rsidRPr="00D60A17">
        <w:rPr>
          <w:rFonts w:ascii="Arial" w:eastAsia="Arial Unicode MS" w:hAnsi="Arial" w:cs="Arial"/>
          <w:color w:val="0070C0"/>
          <w:lang w:val="en-PH"/>
        </w:rPr>
        <w:t>Settings</w:t>
      </w:r>
      <w:r>
        <w:rPr>
          <w:rFonts w:ascii="Arial" w:eastAsia="Arial Unicode MS" w:hAnsi="Arial" w:cs="Arial"/>
          <w:lang w:val="en-PH"/>
        </w:rPr>
        <w:t xml:space="preserve">, </w:t>
      </w:r>
      <w:r w:rsidRPr="00D60A17">
        <w:rPr>
          <w:rFonts w:ascii="Arial" w:eastAsia="Arial Unicode MS" w:hAnsi="Arial" w:cs="Arial"/>
          <w:color w:val="0070C0"/>
          <w:lang w:val="en-PH"/>
        </w:rPr>
        <w:t>Reports</w:t>
      </w:r>
      <w:r>
        <w:rPr>
          <w:rFonts w:ascii="Arial" w:eastAsia="Arial Unicode MS" w:hAnsi="Arial" w:cs="Arial"/>
          <w:lang w:val="en-PH"/>
        </w:rPr>
        <w:t xml:space="preserve">, </w:t>
      </w:r>
      <w:r w:rsidRPr="00D60A17">
        <w:rPr>
          <w:rFonts w:ascii="Arial" w:eastAsia="Arial Unicode MS" w:hAnsi="Arial" w:cs="Arial"/>
          <w:color w:val="0070C0"/>
          <w:lang w:val="en-PH"/>
        </w:rPr>
        <w:t>Team</w:t>
      </w:r>
      <w:r>
        <w:rPr>
          <w:rFonts w:ascii="Arial" w:eastAsia="Arial Unicode MS" w:hAnsi="Arial" w:cs="Arial"/>
          <w:lang w:val="en-PH"/>
        </w:rPr>
        <w:t xml:space="preserve">, </w:t>
      </w:r>
      <w:r w:rsidRPr="00D60A17">
        <w:rPr>
          <w:rFonts w:ascii="Arial" w:eastAsia="Arial Unicode MS" w:hAnsi="Arial" w:cs="Arial"/>
          <w:color w:val="0070C0"/>
          <w:lang w:val="en-PH"/>
        </w:rPr>
        <w:t>User Management</w:t>
      </w:r>
      <w:r>
        <w:rPr>
          <w:rFonts w:ascii="Arial" w:eastAsia="Arial Unicode MS" w:hAnsi="Arial" w:cs="Arial"/>
          <w:lang w:val="en-PH"/>
        </w:rPr>
        <w:t xml:space="preserve">, and </w:t>
      </w:r>
      <w:r w:rsidRPr="00D60A17">
        <w:rPr>
          <w:rFonts w:ascii="Arial" w:eastAsia="Arial Unicode MS" w:hAnsi="Arial" w:cs="Arial"/>
          <w:color w:val="0070C0"/>
          <w:lang w:val="en-PH"/>
        </w:rPr>
        <w:t>Website</w:t>
      </w:r>
      <w:r>
        <w:rPr>
          <w:rFonts w:ascii="Arial" w:eastAsia="Arial Unicode MS" w:hAnsi="Arial" w:cs="Arial"/>
          <w:lang w:val="en-PH"/>
        </w:rPr>
        <w:t>.</w:t>
      </w:r>
    </w:p>
    <w:p w:rsidR="009D407B" w:rsidRDefault="009D407B" w:rsidP="009D407B">
      <w:pPr>
        <w:pStyle w:val="ListParagraph"/>
        <w:numPr>
          <w:ilvl w:val="0"/>
          <w:numId w:val="26"/>
        </w:numPr>
        <w:spacing w:after="0" w:line="480" w:lineRule="auto"/>
        <w:jc w:val="both"/>
        <w:rPr>
          <w:rFonts w:ascii="Arial" w:eastAsia="Arial Unicode MS" w:hAnsi="Arial" w:cs="Arial"/>
          <w:lang w:val="en-PH"/>
        </w:rPr>
      </w:pPr>
      <w:r>
        <w:rPr>
          <w:rFonts w:ascii="Arial" w:eastAsia="Arial Unicode MS" w:hAnsi="Arial" w:cs="Arial"/>
          <w:lang w:val="en-PH"/>
        </w:rPr>
        <w:t xml:space="preserve">The first category is the </w:t>
      </w:r>
      <w:r w:rsidRPr="00D60A17">
        <w:rPr>
          <w:rFonts w:ascii="Arial" w:eastAsia="Arial Unicode MS" w:hAnsi="Arial" w:cs="Arial"/>
          <w:color w:val="0070C0"/>
          <w:lang w:val="en-PH"/>
        </w:rPr>
        <w:t>Dashboard</w:t>
      </w:r>
      <w:r>
        <w:rPr>
          <w:rFonts w:ascii="Arial" w:eastAsia="Arial Unicode MS" w:hAnsi="Arial" w:cs="Arial"/>
          <w:lang w:val="en-PH"/>
        </w:rPr>
        <w:t xml:space="preserve">. It contains the report of </w:t>
      </w:r>
      <w:r w:rsidRPr="00C94D50">
        <w:rPr>
          <w:rFonts w:ascii="Arial" w:eastAsia="Arial Unicode MS" w:hAnsi="Arial" w:cs="Arial"/>
          <w:lang w:val="en-PH"/>
        </w:rPr>
        <w:t xml:space="preserve">Total Sales of </w:t>
      </w:r>
      <w:r>
        <w:rPr>
          <w:rFonts w:ascii="Arial" w:eastAsia="Arial Unicode MS" w:hAnsi="Arial" w:cs="Arial"/>
          <w:lang w:val="en-PH"/>
        </w:rPr>
        <w:t xml:space="preserve">the </w:t>
      </w:r>
      <w:r w:rsidRPr="00C94D50">
        <w:rPr>
          <w:rFonts w:ascii="Arial" w:eastAsia="Arial Unicode MS" w:hAnsi="Arial" w:cs="Arial"/>
          <w:lang w:val="en-PH"/>
        </w:rPr>
        <w:t>current year, Last Year Sales, Total Templates, Site Visit, Template sales of the year, Contact, Small todo list, and the Issue Tracker.</w:t>
      </w:r>
    </w:p>
    <w:p w:rsidR="009D407B" w:rsidRDefault="009D407B" w:rsidP="009D407B">
      <w:pPr>
        <w:pStyle w:val="ListParagraph"/>
        <w:numPr>
          <w:ilvl w:val="0"/>
          <w:numId w:val="26"/>
        </w:numPr>
        <w:spacing w:after="0" w:line="480" w:lineRule="auto"/>
        <w:jc w:val="both"/>
        <w:rPr>
          <w:rFonts w:ascii="Arial" w:eastAsia="Arial Unicode MS" w:hAnsi="Arial" w:cs="Arial"/>
          <w:lang w:val="en-PH"/>
        </w:rPr>
      </w:pPr>
      <w:r>
        <w:rPr>
          <w:rFonts w:ascii="Arial" w:eastAsia="Arial Unicode MS" w:hAnsi="Arial" w:cs="Arial"/>
          <w:lang w:val="en-PH"/>
        </w:rPr>
        <w:lastRenderedPageBreak/>
        <w:t xml:space="preserve">The </w:t>
      </w:r>
      <w:r w:rsidRPr="001F70E5">
        <w:rPr>
          <w:rFonts w:ascii="Arial" w:eastAsia="Arial Unicode MS" w:hAnsi="Arial" w:cs="Arial"/>
          <w:color w:val="0070C0"/>
          <w:lang w:val="en-PH"/>
        </w:rPr>
        <w:t>Small todo List</w:t>
      </w:r>
      <w:r>
        <w:rPr>
          <w:rFonts w:ascii="Arial" w:eastAsia="Arial Unicode MS" w:hAnsi="Arial" w:cs="Arial"/>
          <w:lang w:val="en-PH"/>
        </w:rPr>
        <w:t xml:space="preserve"> is a simple reminder to you of what task you’re going to accomplish. </w:t>
      </w:r>
    </w:p>
    <w:p w:rsidR="009D407B" w:rsidRDefault="009D407B" w:rsidP="009D407B">
      <w:pPr>
        <w:pStyle w:val="ListParagraph"/>
        <w:numPr>
          <w:ilvl w:val="0"/>
          <w:numId w:val="26"/>
        </w:numPr>
        <w:spacing w:after="0" w:line="480" w:lineRule="auto"/>
        <w:jc w:val="both"/>
        <w:rPr>
          <w:rFonts w:ascii="Arial" w:eastAsia="Arial Unicode MS" w:hAnsi="Arial" w:cs="Arial"/>
          <w:lang w:val="en-PH"/>
        </w:rPr>
      </w:pPr>
      <w:r>
        <w:rPr>
          <w:rFonts w:ascii="Arial" w:eastAsia="Arial Unicode MS" w:hAnsi="Arial" w:cs="Arial"/>
          <w:lang w:val="en-PH"/>
        </w:rPr>
        <w:t xml:space="preserve">The </w:t>
      </w:r>
      <w:r w:rsidRPr="001F70E5">
        <w:rPr>
          <w:rFonts w:ascii="Arial" w:eastAsia="Arial Unicode MS" w:hAnsi="Arial" w:cs="Arial"/>
          <w:color w:val="0070C0"/>
          <w:lang w:val="en-PH"/>
        </w:rPr>
        <w:t xml:space="preserve">Issue Tracker </w:t>
      </w:r>
      <w:r>
        <w:rPr>
          <w:rFonts w:ascii="Arial" w:eastAsia="Arial Unicode MS" w:hAnsi="Arial" w:cs="Arial"/>
          <w:lang w:val="en-PH"/>
        </w:rPr>
        <w:t>you can make a conversation with the client who sends a message about of the issue or question in his/her purchased template.</w:t>
      </w:r>
    </w:p>
    <w:p w:rsidR="009D407B" w:rsidRDefault="009D407B" w:rsidP="009D407B">
      <w:pPr>
        <w:pStyle w:val="ListParagraph"/>
        <w:numPr>
          <w:ilvl w:val="0"/>
          <w:numId w:val="26"/>
        </w:numPr>
        <w:spacing w:after="0" w:line="480" w:lineRule="auto"/>
        <w:jc w:val="both"/>
        <w:rPr>
          <w:rFonts w:ascii="Arial" w:eastAsia="Arial Unicode MS" w:hAnsi="Arial" w:cs="Arial"/>
          <w:lang w:val="en-PH"/>
        </w:rPr>
      </w:pPr>
      <w:r>
        <w:rPr>
          <w:rFonts w:ascii="Arial" w:eastAsia="Arial Unicode MS" w:hAnsi="Arial" w:cs="Arial"/>
          <w:lang w:val="en-PH"/>
        </w:rPr>
        <w:t xml:space="preserve">The </w:t>
      </w:r>
      <w:r w:rsidRPr="0042448A">
        <w:rPr>
          <w:rFonts w:ascii="Arial" w:eastAsia="Arial Unicode MS" w:hAnsi="Arial" w:cs="Arial"/>
          <w:color w:val="0070C0"/>
          <w:lang w:val="en-PH"/>
        </w:rPr>
        <w:t xml:space="preserve">Geographical Location of the user/ client </w:t>
      </w:r>
      <w:r>
        <w:rPr>
          <w:rFonts w:ascii="Arial" w:eastAsia="Arial Unicode MS" w:hAnsi="Arial" w:cs="Arial"/>
          <w:lang w:val="en-PH"/>
        </w:rPr>
        <w:t>you can easy to find where the user/client located.</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096E2915" wp14:editId="622AC54C">
            <wp:extent cx="4161600" cy="2340000"/>
            <wp:effectExtent l="0" t="0" r="0"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3: Administrator – About My Site</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1DDFD711" wp14:editId="2F4A7494">
            <wp:extent cx="4161600" cy="2340000"/>
            <wp:effectExtent l="0" t="0" r="0" b="317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4: Administrator – About My Site</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6671D98" wp14:editId="4CE7232A">
            <wp:extent cx="4161600" cy="2340000"/>
            <wp:effectExtent l="0" t="0" r="0" b="31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5: Administrator – About My Site</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5A3CDF05" wp14:editId="6C4497B5">
            <wp:extent cx="4161600" cy="2340000"/>
            <wp:effectExtent l="0" t="0" r="0" b="31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26: Administrator – About My Site</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A40D5A">
        <w:rPr>
          <w:rFonts w:ascii="Arial" w:eastAsia="Arial Unicode MS" w:hAnsi="Arial" w:cs="Arial"/>
          <w:color w:val="0070C0"/>
          <w:lang w:val="en-PH"/>
        </w:rPr>
        <w:t>About My Site</w:t>
      </w:r>
      <w:r>
        <w:rPr>
          <w:rFonts w:ascii="Arial" w:eastAsia="Arial Unicode MS" w:hAnsi="Arial" w:cs="Arial"/>
          <w:lang w:val="en-PH"/>
        </w:rPr>
        <w:t>, you can choose to the list which is you’re going to enable for the content of your About My Site that located to the footer or lower part on the website by clicking Update.</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Also, you can update and delete the content of the selected About My Site.</w:t>
      </w:r>
    </w:p>
    <w:p w:rsidR="009D407B" w:rsidRDefault="009D407B" w:rsidP="009D407B">
      <w:pPr>
        <w:pStyle w:val="ListParagraph"/>
        <w:spacing w:line="480" w:lineRule="auto"/>
        <w:jc w:val="center"/>
        <w:rPr>
          <w:rFonts w:ascii="Arial" w:eastAsia="Arial Unicode MS" w:hAnsi="Arial" w:cs="Arial"/>
          <w:lang w:val="en-PH"/>
        </w:rPr>
      </w:pPr>
    </w:p>
    <w:p w:rsidR="009D407B" w:rsidRDefault="009D407B" w:rsidP="009D407B">
      <w:pPr>
        <w:pStyle w:val="ListParagraph"/>
        <w:spacing w:line="480" w:lineRule="auto"/>
        <w:jc w:val="center"/>
        <w:rPr>
          <w:rFonts w:ascii="Arial" w:eastAsia="Arial Unicode MS" w:hAnsi="Arial" w:cs="Arial"/>
          <w:lang w:val="en-PH"/>
        </w:rPr>
      </w:pPr>
      <w:r>
        <w:rPr>
          <w:noProof/>
          <w:lang w:val="en-PH" w:eastAsia="en-PH"/>
        </w:rPr>
        <w:lastRenderedPageBreak/>
        <w:drawing>
          <wp:inline distT="0" distB="0" distL="0" distR="0" wp14:anchorId="1E7CF33E" wp14:editId="3A8C47FF">
            <wp:extent cx="4161600" cy="2340000"/>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7: Administrator – Events</w:t>
      </w:r>
    </w:p>
    <w:p w:rsidR="009D407B" w:rsidRDefault="009D407B" w:rsidP="009D407B">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32B2DD80" wp14:editId="12E84581">
            <wp:extent cx="4161600" cy="2340000"/>
            <wp:effectExtent l="0" t="0" r="0" b="317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8: Administrator – Events</w:t>
      </w:r>
    </w:p>
    <w:p w:rsidR="009D407B" w:rsidRDefault="009D407B" w:rsidP="009D407B">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73BF1CB5" wp14:editId="05BD4A76">
            <wp:extent cx="4161600" cy="234000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29: Administrator – Events</w:t>
      </w:r>
    </w:p>
    <w:p w:rsidR="009D407B" w:rsidRDefault="009D407B" w:rsidP="009D407B">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49DE4A56" wp14:editId="6FD6AB4B">
            <wp:extent cx="4161600" cy="2340000"/>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0: Administrator – Events</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C553F9">
        <w:rPr>
          <w:rFonts w:ascii="Arial" w:eastAsia="Arial Unicode MS" w:hAnsi="Arial" w:cs="Arial"/>
          <w:color w:val="0070C0"/>
          <w:lang w:val="en-PH"/>
        </w:rPr>
        <w:t>Events</w:t>
      </w:r>
      <w:r>
        <w:rPr>
          <w:rFonts w:ascii="Arial" w:eastAsia="Arial Unicode MS" w:hAnsi="Arial" w:cs="Arial"/>
          <w:lang w:val="en-PH"/>
        </w:rPr>
        <w:t>, you can see the list of events that already posted to the site.</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Also, you can update and delete the selected event.</w:t>
      </w:r>
    </w:p>
    <w:p w:rsidR="009D407B" w:rsidRDefault="009D407B" w:rsidP="009D407B">
      <w:pPr>
        <w:pStyle w:val="ListParagraph"/>
        <w:spacing w:line="480" w:lineRule="auto"/>
        <w:jc w:val="center"/>
        <w:rPr>
          <w:rFonts w:ascii="Arial" w:eastAsia="Arial Unicode MS" w:hAnsi="Arial" w:cs="Arial"/>
          <w:lang w:val="en-PH"/>
        </w:rPr>
      </w:pPr>
    </w:p>
    <w:p w:rsidR="009D407B" w:rsidRDefault="009D407B" w:rsidP="009D407B">
      <w:pPr>
        <w:pStyle w:val="ListParagraph"/>
        <w:spacing w:line="480" w:lineRule="auto"/>
        <w:jc w:val="center"/>
        <w:rPr>
          <w:rFonts w:ascii="Arial" w:eastAsia="Arial Unicode MS" w:hAnsi="Arial" w:cs="Arial"/>
          <w:lang w:val="en-PH"/>
        </w:rPr>
      </w:pPr>
      <w:r>
        <w:rPr>
          <w:noProof/>
          <w:lang w:val="en-PH" w:eastAsia="en-PH"/>
        </w:rPr>
        <w:lastRenderedPageBreak/>
        <w:drawing>
          <wp:inline distT="0" distB="0" distL="0" distR="0" wp14:anchorId="19764539" wp14:editId="694A619D">
            <wp:extent cx="4320000" cy="2430000"/>
            <wp:effectExtent l="0" t="0" r="4445"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20000" cy="243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1: Administrator – Message</w:t>
      </w:r>
    </w:p>
    <w:p w:rsidR="009D407B" w:rsidRDefault="009D407B" w:rsidP="009D407B">
      <w:pPr>
        <w:pStyle w:val="ListParagraph"/>
        <w:spacing w:line="480" w:lineRule="auto"/>
        <w:jc w:val="center"/>
        <w:rPr>
          <w:rFonts w:ascii="Arial" w:eastAsia="Arial Unicode MS" w:hAnsi="Arial" w:cs="Arial"/>
          <w:i/>
          <w:lang w:val="en-PH"/>
        </w:rPr>
      </w:pPr>
      <w:r>
        <w:rPr>
          <w:noProof/>
          <w:lang w:val="en-PH" w:eastAsia="en-PH"/>
        </w:rPr>
        <w:drawing>
          <wp:inline distT="0" distB="0" distL="0" distR="0" wp14:anchorId="658FAFEE" wp14:editId="545D2CE1">
            <wp:extent cx="4161600" cy="2340000"/>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32: Administrator – Message</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9878A2">
        <w:rPr>
          <w:rFonts w:ascii="Arial" w:eastAsia="Arial Unicode MS" w:hAnsi="Arial" w:cs="Arial"/>
          <w:color w:val="0070C0"/>
          <w:lang w:val="en-PH"/>
        </w:rPr>
        <w:t>Message</w:t>
      </w:r>
      <w:r>
        <w:rPr>
          <w:rFonts w:ascii="Arial" w:eastAsia="Arial Unicode MS" w:hAnsi="Arial" w:cs="Arial"/>
          <w:lang w:val="en-PH"/>
        </w:rPr>
        <w:t>, you can see the list of message that sent to you.</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If you want to see the conversation just click the title of message which is located at left side. The conversation show on the right side.</w:t>
      </w:r>
    </w:p>
    <w:p w:rsidR="009D407B" w:rsidRDefault="009D407B" w:rsidP="009D407B">
      <w:pPr>
        <w:pStyle w:val="ListParagraph"/>
        <w:numPr>
          <w:ilvl w:val="0"/>
          <w:numId w:val="27"/>
        </w:numPr>
        <w:spacing w:after="0" w:line="480" w:lineRule="auto"/>
        <w:jc w:val="both"/>
        <w:rPr>
          <w:rFonts w:ascii="Arial" w:eastAsia="Arial Unicode MS" w:hAnsi="Arial" w:cs="Arial"/>
          <w:lang w:val="en-PH"/>
        </w:rPr>
      </w:pPr>
      <w:r>
        <w:rPr>
          <w:rFonts w:ascii="Arial" w:eastAsia="Arial Unicode MS" w:hAnsi="Arial" w:cs="Arial"/>
          <w:lang w:val="en-PH"/>
        </w:rPr>
        <w:t>Also, you can compose the message but it can only send if the email is registered to JMAE Site Provider.</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158F9167" wp14:editId="3FC9D1D8">
            <wp:extent cx="4161600" cy="2340000"/>
            <wp:effectExtent l="0" t="0" r="0" b="31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3: Administrator – Notification</w:t>
      </w:r>
    </w:p>
    <w:p w:rsidR="009D407B" w:rsidRDefault="009D407B" w:rsidP="009D407B">
      <w:pPr>
        <w:pStyle w:val="ListParagraph"/>
        <w:numPr>
          <w:ilvl w:val="0"/>
          <w:numId w:val="28"/>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9B265A">
        <w:rPr>
          <w:rFonts w:ascii="Arial" w:eastAsia="Arial Unicode MS" w:hAnsi="Arial" w:cs="Arial"/>
          <w:color w:val="0070C0"/>
          <w:lang w:val="en-PH"/>
        </w:rPr>
        <w:t>Notification</w:t>
      </w:r>
      <w:r>
        <w:rPr>
          <w:rFonts w:ascii="Arial" w:eastAsia="Arial Unicode MS" w:hAnsi="Arial" w:cs="Arial"/>
          <w:lang w:val="en-PH"/>
        </w:rPr>
        <w:t>, you can notice the updates about the user activity.</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3C841280" wp14:editId="31C699D5">
            <wp:extent cx="4161600" cy="2340000"/>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4: Administrator – Settings</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B085859" wp14:editId="7A320B3F">
            <wp:extent cx="4161600" cy="2340000"/>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5: Administrator – Settings</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6CE66393" wp14:editId="5D86E9A0">
            <wp:extent cx="4161600" cy="2340000"/>
            <wp:effectExtent l="0" t="0" r="0" b="31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6: Administrator – Settings</w:t>
      </w:r>
    </w:p>
    <w:p w:rsidR="009D407B" w:rsidRDefault="009D407B" w:rsidP="009D407B">
      <w:pPr>
        <w:pStyle w:val="ListParagraph"/>
        <w:numPr>
          <w:ilvl w:val="0"/>
          <w:numId w:val="28"/>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9B265A">
        <w:rPr>
          <w:rFonts w:ascii="Arial" w:eastAsia="Arial Unicode MS" w:hAnsi="Arial" w:cs="Arial"/>
          <w:color w:val="0070C0"/>
          <w:lang w:val="en-PH"/>
        </w:rPr>
        <w:t>Settings</w:t>
      </w:r>
      <w:r>
        <w:rPr>
          <w:rFonts w:ascii="Arial" w:eastAsia="Arial Unicode MS" w:hAnsi="Arial" w:cs="Arial"/>
          <w:lang w:val="en-PH"/>
        </w:rPr>
        <w:t>, there is a PayPal Configuration. The PayPal Configuration it contains of the list of PayPal account. You can choose only one account that the JMAE Site Provider use.</w:t>
      </w:r>
    </w:p>
    <w:p w:rsidR="009D407B" w:rsidRDefault="009D407B" w:rsidP="009D407B">
      <w:pPr>
        <w:pStyle w:val="ListParagraph"/>
        <w:numPr>
          <w:ilvl w:val="0"/>
          <w:numId w:val="28"/>
        </w:numPr>
        <w:spacing w:after="0" w:line="480" w:lineRule="auto"/>
        <w:jc w:val="both"/>
        <w:rPr>
          <w:rFonts w:ascii="Arial" w:eastAsia="Arial Unicode MS" w:hAnsi="Arial" w:cs="Arial"/>
          <w:lang w:val="en-PH"/>
        </w:rPr>
      </w:pPr>
      <w:r>
        <w:rPr>
          <w:rFonts w:ascii="Arial" w:eastAsia="Arial Unicode MS" w:hAnsi="Arial" w:cs="Arial"/>
          <w:lang w:val="en-PH"/>
        </w:rPr>
        <w:t xml:space="preserve">If you want to enable or disable the account just simple click the PayPal Account located at left side, and at the right side click </w:t>
      </w:r>
      <w:r w:rsidRPr="00356F52">
        <w:rPr>
          <w:rFonts w:ascii="Arial" w:eastAsia="Arial Unicode MS" w:hAnsi="Arial" w:cs="Arial"/>
          <w:color w:val="0070C0"/>
          <w:lang w:val="en-PH"/>
        </w:rPr>
        <w:t>enable/disabled</w:t>
      </w:r>
      <w:r>
        <w:rPr>
          <w:rFonts w:ascii="Arial" w:eastAsia="Arial Unicode MS" w:hAnsi="Arial" w:cs="Arial"/>
          <w:lang w:val="en-PH"/>
        </w:rPr>
        <w:t xml:space="preserve"> and </w:t>
      </w:r>
      <w:r w:rsidRPr="00356F52">
        <w:rPr>
          <w:rFonts w:ascii="Arial" w:eastAsia="Arial Unicode MS" w:hAnsi="Arial" w:cs="Arial"/>
          <w:color w:val="0070C0"/>
          <w:lang w:val="en-PH"/>
        </w:rPr>
        <w:t>Update an PayPal Account</w:t>
      </w:r>
      <w:r>
        <w:rPr>
          <w:rFonts w:ascii="Arial" w:eastAsia="Arial Unicode MS" w:hAnsi="Arial" w:cs="Arial"/>
          <w:lang w:val="en-PH"/>
        </w:rPr>
        <w:t>.</w:t>
      </w:r>
    </w:p>
    <w:p w:rsidR="009D407B" w:rsidRDefault="009D407B" w:rsidP="009D407B">
      <w:pPr>
        <w:pStyle w:val="ListParagraph"/>
        <w:numPr>
          <w:ilvl w:val="0"/>
          <w:numId w:val="28"/>
        </w:numPr>
        <w:spacing w:after="0" w:line="480" w:lineRule="auto"/>
        <w:jc w:val="both"/>
        <w:rPr>
          <w:rFonts w:ascii="Arial" w:eastAsia="Arial Unicode MS" w:hAnsi="Arial" w:cs="Arial"/>
          <w:lang w:val="en-PH"/>
        </w:rPr>
      </w:pPr>
      <w:r>
        <w:rPr>
          <w:rFonts w:ascii="Arial" w:eastAsia="Arial Unicode MS" w:hAnsi="Arial" w:cs="Arial"/>
          <w:lang w:val="en-PH"/>
        </w:rPr>
        <w:t>Also, you can create and delete a PayPal account.</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1BBD7645" wp14:editId="4E6EF20F">
            <wp:extent cx="4161600" cy="2340000"/>
            <wp:effectExtent l="0" t="0" r="0" b="317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7: Administrator – Reports</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1148FDBF" wp14:editId="383B4920">
            <wp:extent cx="4161600" cy="2340000"/>
            <wp:effectExtent l="0" t="0" r="0" b="317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8: Administrator – Reports</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5712811" wp14:editId="711AED0A">
            <wp:extent cx="4161600" cy="2340000"/>
            <wp:effectExtent l="0" t="0" r="0" b="31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39: Administrator – Reports</w:t>
      </w:r>
    </w:p>
    <w:p w:rsidR="009D407B" w:rsidRDefault="009D407B" w:rsidP="009D407B">
      <w:pPr>
        <w:pStyle w:val="ListParagraph"/>
        <w:numPr>
          <w:ilvl w:val="0"/>
          <w:numId w:val="29"/>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Reports</w:t>
      </w:r>
      <w:r>
        <w:rPr>
          <w:rFonts w:ascii="Arial" w:eastAsia="Arial Unicode MS" w:hAnsi="Arial" w:cs="Arial"/>
          <w:lang w:val="en-PH"/>
        </w:rPr>
        <w:t xml:space="preserve">, it displays the report of Number of users, and User activity of the current year in graphical form for you to easy to understand. </w:t>
      </w:r>
    </w:p>
    <w:p w:rsidR="009D407B" w:rsidRDefault="009D407B" w:rsidP="009D407B">
      <w:pPr>
        <w:pStyle w:val="ListParagraph"/>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310482CF" wp14:editId="151B0184">
            <wp:extent cx="4161600" cy="2340000"/>
            <wp:effectExtent l="0" t="0" r="0" b="31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0: Administrator – Team</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4815CEEA" wp14:editId="07AFB610">
            <wp:extent cx="4161600" cy="2340000"/>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 xml:space="preserve">Figure 6.41: Administrator – Team </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7AE82920" wp14:editId="377E9C00">
            <wp:extent cx="4161600" cy="2340000"/>
            <wp:effectExtent l="0" t="0" r="0" b="31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 xml:space="preserve">Figure 6.42: Administrator – Team </w:t>
      </w:r>
    </w:p>
    <w:p w:rsidR="009D407B" w:rsidRDefault="009D407B" w:rsidP="009D407B">
      <w:pPr>
        <w:pStyle w:val="ListParagraph"/>
        <w:numPr>
          <w:ilvl w:val="0"/>
          <w:numId w:val="30"/>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B31187">
        <w:rPr>
          <w:rFonts w:ascii="Arial" w:eastAsia="Arial Unicode MS" w:hAnsi="Arial" w:cs="Arial"/>
          <w:color w:val="0070C0"/>
          <w:lang w:val="en-PH"/>
        </w:rPr>
        <w:t>Team</w:t>
      </w:r>
      <w:r>
        <w:rPr>
          <w:rFonts w:ascii="Arial" w:eastAsia="Arial Unicode MS" w:hAnsi="Arial" w:cs="Arial"/>
          <w:lang w:val="en-PH"/>
        </w:rPr>
        <w:t>, you can see the team of this JMAE Site Provider.</w:t>
      </w:r>
    </w:p>
    <w:p w:rsidR="009D407B" w:rsidRDefault="009D407B" w:rsidP="009D407B">
      <w:pPr>
        <w:pStyle w:val="ListParagraph"/>
        <w:numPr>
          <w:ilvl w:val="0"/>
          <w:numId w:val="30"/>
        </w:numPr>
        <w:spacing w:after="0" w:line="480" w:lineRule="auto"/>
        <w:jc w:val="both"/>
        <w:rPr>
          <w:rFonts w:ascii="Arial" w:eastAsia="Arial Unicode MS" w:hAnsi="Arial" w:cs="Arial"/>
          <w:lang w:val="en-PH"/>
        </w:rPr>
      </w:pPr>
      <w:r>
        <w:rPr>
          <w:rFonts w:ascii="Arial" w:eastAsia="Arial Unicode MS" w:hAnsi="Arial" w:cs="Arial"/>
          <w:lang w:val="en-PH"/>
        </w:rPr>
        <w:t>Also, you can create and delete a member of your team.</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0F336AB8" wp14:editId="4291C998">
            <wp:extent cx="4161600" cy="2340000"/>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3: Administrator – User Management – Account</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6DEFA143" wp14:editId="1D0A6766">
            <wp:extent cx="4161600" cy="2340000"/>
            <wp:effectExtent l="0" t="0" r="0" b="317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4: Administrator – User Management – Agent</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332D88CD" wp14:editId="74E5E4A8">
            <wp:extent cx="4161600" cy="2340000"/>
            <wp:effectExtent l="0" t="0" r="0" b="317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5: Administrator – User Management – Agent</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3281E61C" wp14:editId="3C659B5C">
            <wp:extent cx="4161600" cy="2340000"/>
            <wp:effectExtent l="0" t="0" r="0" b="317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6: Administrator – User Management – Agent</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2105F470" wp14:editId="7C7F2242">
            <wp:extent cx="4161600" cy="2340000"/>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7: Administrator – User Management – Co-Administrator</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3452394F" wp14:editId="516D64F0">
            <wp:extent cx="4161600" cy="2340000"/>
            <wp:effectExtent l="0" t="0" r="0" b="317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8: Administrator – User Management – Co-Administrator</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6CC631D6" wp14:editId="0A72D91B">
            <wp:extent cx="4161600" cy="2340000"/>
            <wp:effectExtent l="0" t="0" r="0" b="317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49: Administrator – User Management – Co-Administrator</w:t>
      </w:r>
    </w:p>
    <w:p w:rsidR="009D407B" w:rsidRDefault="009D407B" w:rsidP="009D407B">
      <w:pPr>
        <w:pStyle w:val="ListParagraph"/>
        <w:numPr>
          <w:ilvl w:val="0"/>
          <w:numId w:val="31"/>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User Management</w:t>
      </w:r>
      <w:r>
        <w:rPr>
          <w:rFonts w:ascii="Arial" w:eastAsia="Arial Unicode MS" w:hAnsi="Arial" w:cs="Arial"/>
          <w:lang w:val="en-PH"/>
        </w:rPr>
        <w:t>, there are sub categories: Account, Agent, Co-Administrator.</w:t>
      </w:r>
    </w:p>
    <w:p w:rsidR="009D407B" w:rsidRDefault="009D407B" w:rsidP="009D407B">
      <w:pPr>
        <w:pStyle w:val="ListParagraph"/>
        <w:numPr>
          <w:ilvl w:val="0"/>
          <w:numId w:val="31"/>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ccount</w:t>
      </w:r>
      <w:r>
        <w:rPr>
          <w:rFonts w:ascii="Arial" w:eastAsia="Arial Unicode MS" w:hAnsi="Arial" w:cs="Arial"/>
          <w:lang w:val="en-PH"/>
        </w:rPr>
        <w:t>, you can see the total of all user account and the total user account for current month. At below, the user accounts are listed and you can search it.</w:t>
      </w:r>
    </w:p>
    <w:p w:rsidR="009D407B" w:rsidRDefault="009D407B" w:rsidP="009D407B">
      <w:pPr>
        <w:pStyle w:val="ListParagraph"/>
        <w:numPr>
          <w:ilvl w:val="0"/>
          <w:numId w:val="31"/>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CF0232">
        <w:rPr>
          <w:rFonts w:ascii="Arial" w:eastAsia="Arial Unicode MS" w:hAnsi="Arial" w:cs="Arial"/>
          <w:color w:val="0070C0"/>
          <w:lang w:val="en-PH"/>
        </w:rPr>
        <w:t>Agent</w:t>
      </w:r>
      <w:r>
        <w:rPr>
          <w:rFonts w:ascii="Arial" w:eastAsia="Arial Unicode MS" w:hAnsi="Arial" w:cs="Arial"/>
          <w:lang w:val="en-PH"/>
        </w:rPr>
        <w:t>, you can see the list of agent account at the left side. The preview of the content of agent account selected is located at the right side. Also, you can create or delete an agent account.</w:t>
      </w:r>
    </w:p>
    <w:p w:rsidR="009D407B" w:rsidRDefault="009D407B" w:rsidP="009D407B">
      <w:pPr>
        <w:pStyle w:val="ListParagraph"/>
        <w:numPr>
          <w:ilvl w:val="0"/>
          <w:numId w:val="31"/>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Co-administrator</w:t>
      </w:r>
      <w:r>
        <w:rPr>
          <w:rFonts w:ascii="Arial" w:eastAsia="Arial Unicode MS" w:hAnsi="Arial" w:cs="Arial"/>
          <w:lang w:val="en-PH"/>
        </w:rPr>
        <w:t>, at the left side you can see the list of co-administrator account, and at the right side you can see the preview of the content of co-administrator account and update the permission. Also, you can create a co-administrator account.</w:t>
      </w:r>
    </w:p>
    <w:p w:rsidR="009D407B" w:rsidRDefault="009D407B" w:rsidP="009D407B">
      <w:pPr>
        <w:spacing w:line="480" w:lineRule="auto"/>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lastRenderedPageBreak/>
        <w:drawing>
          <wp:inline distT="0" distB="0" distL="0" distR="0" wp14:anchorId="72FF85BF" wp14:editId="4FBADF48">
            <wp:extent cx="4161600" cy="2340000"/>
            <wp:effectExtent l="0" t="0" r="0" b="3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sidRPr="00414E47">
        <w:rPr>
          <w:rFonts w:ascii="Arial" w:eastAsia="Arial Unicode MS" w:hAnsi="Arial" w:cs="Arial"/>
          <w:i/>
          <w:lang w:val="en-PH"/>
        </w:rPr>
        <w:t xml:space="preserve">Figure </w:t>
      </w:r>
      <w:r>
        <w:rPr>
          <w:rFonts w:ascii="Arial" w:eastAsia="Arial Unicode MS" w:hAnsi="Arial" w:cs="Arial"/>
          <w:i/>
          <w:lang w:val="en-PH"/>
        </w:rPr>
        <w:t>6.50: Administrator –</w:t>
      </w:r>
      <w:r w:rsidRPr="00414E47">
        <w:rPr>
          <w:rFonts w:ascii="Arial" w:eastAsia="Arial Unicode MS" w:hAnsi="Arial" w:cs="Arial"/>
          <w:i/>
          <w:lang w:val="en-PH"/>
        </w:rPr>
        <w:t xml:space="preserve"> Website</w:t>
      </w:r>
      <w:r>
        <w:rPr>
          <w:rFonts w:ascii="Arial" w:eastAsia="Arial Unicode MS" w:hAnsi="Arial" w:cs="Arial"/>
          <w:i/>
          <w:lang w:val="en-PH"/>
        </w:rPr>
        <w:t xml:space="preserve"> – Website Online</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4F14A067" wp14:editId="655A61B0">
            <wp:extent cx="4161600" cy="2340000"/>
            <wp:effectExtent l="0" t="0" r="0" b="317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51: Administrator – Website – Website Template</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76287B6" wp14:editId="79FD24BC">
            <wp:extent cx="4161600" cy="2340000"/>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52: Administrator – Website – Website Template</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7F773568" wp14:editId="1B48D364">
            <wp:extent cx="4161600" cy="2340000"/>
            <wp:effectExtent l="0" t="0" r="0" b="31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53: Administrator – Website – Website Template</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3E25980" wp14:editId="2D9069DA">
            <wp:extent cx="4161600" cy="2340000"/>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54: Administrator – Website – Website Template</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1839AEAF" wp14:editId="77EF24EC">
            <wp:extent cx="4161600" cy="2340000"/>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55: Administrator – Website – Website Template</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414E47">
        <w:rPr>
          <w:rFonts w:ascii="Arial" w:eastAsia="Arial Unicode MS" w:hAnsi="Arial" w:cs="Arial"/>
          <w:color w:val="0070C0"/>
          <w:lang w:val="en-PH"/>
        </w:rPr>
        <w:t>Website</w:t>
      </w:r>
      <w:r>
        <w:rPr>
          <w:rFonts w:ascii="Arial" w:eastAsia="Arial Unicode MS" w:hAnsi="Arial" w:cs="Arial"/>
          <w:lang w:val="en-PH"/>
        </w:rPr>
        <w:t>, there is a sub categories: Website Online and Website Template.</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FD6146">
        <w:rPr>
          <w:rFonts w:ascii="Arial" w:eastAsia="Arial Unicode MS" w:hAnsi="Arial" w:cs="Arial"/>
          <w:color w:val="0070C0"/>
          <w:lang w:val="en-PH"/>
        </w:rPr>
        <w:t>Website Online</w:t>
      </w:r>
      <w:r>
        <w:rPr>
          <w:rFonts w:ascii="Arial" w:eastAsia="Arial Unicode MS" w:hAnsi="Arial" w:cs="Arial"/>
          <w:lang w:val="en-PH"/>
        </w:rPr>
        <w:t>, you can see the list of template/s that already rented by the client.</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A550E4">
        <w:rPr>
          <w:rFonts w:ascii="Arial" w:eastAsia="Arial Unicode MS" w:hAnsi="Arial" w:cs="Arial"/>
          <w:color w:val="0070C0"/>
          <w:lang w:val="en-PH"/>
        </w:rPr>
        <w:t>Website Template</w:t>
      </w:r>
      <w:r>
        <w:rPr>
          <w:rFonts w:ascii="Arial" w:eastAsia="Arial Unicode MS" w:hAnsi="Arial" w:cs="Arial"/>
          <w:lang w:val="en-PH"/>
        </w:rPr>
        <w:t>, you can see the list of template that available for rented, if you want to preview the content just simple click the template name at the left side and the preview is located at the rights side.</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lastRenderedPageBreak/>
        <w:t xml:space="preserve">If you want to update the image of template selected just click the </w:t>
      </w:r>
      <w:r>
        <w:rPr>
          <w:rFonts w:ascii="Arial" w:eastAsia="Arial Unicode MS" w:hAnsi="Arial" w:cs="Arial"/>
          <w:noProof/>
          <w:lang w:val="en-PH" w:eastAsia="en-PH"/>
        </w:rPr>
        <w:drawing>
          <wp:inline distT="0" distB="0" distL="0" distR="0" wp14:anchorId="2C68582A" wp14:editId="3A0B026C">
            <wp:extent cx="3124200" cy="3333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Pr>
          <w:rFonts w:ascii="Arial" w:eastAsia="Arial Unicode MS" w:hAnsi="Arial" w:cs="Arial"/>
          <w:lang w:val="en-PH"/>
        </w:rPr>
        <w:t xml:space="preserve"> and if you want to update the content just click the </w:t>
      </w:r>
      <w:r>
        <w:rPr>
          <w:rFonts w:ascii="Arial" w:eastAsia="Arial Unicode MS" w:hAnsi="Arial" w:cs="Arial"/>
          <w:noProof/>
          <w:color w:val="0070C0"/>
          <w:lang w:val="en-PH" w:eastAsia="en-PH"/>
        </w:rPr>
        <w:drawing>
          <wp:inline distT="0" distB="0" distL="0" distR="0" wp14:anchorId="5368C7CB" wp14:editId="75C5996C">
            <wp:extent cx="3124200" cy="333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124200" cy="333375"/>
                    </a:xfrm>
                    <a:prstGeom prst="rect">
                      <a:avLst/>
                    </a:prstGeom>
                    <a:noFill/>
                    <a:ln>
                      <a:noFill/>
                    </a:ln>
                  </pic:spPr>
                </pic:pic>
              </a:graphicData>
            </a:graphic>
          </wp:inline>
        </w:drawing>
      </w:r>
      <w:r>
        <w:rPr>
          <w:rFonts w:ascii="Arial" w:eastAsia="Arial Unicode MS" w:hAnsi="Arial" w:cs="Arial"/>
          <w:lang w:val="en-PH"/>
        </w:rPr>
        <w:t>.</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Also, you can create and delete a website template.</w:t>
      </w:r>
    </w:p>
    <w:p w:rsidR="009D407B" w:rsidRDefault="009D407B" w:rsidP="009D407B">
      <w:pPr>
        <w:pStyle w:val="ListParagraph"/>
        <w:spacing w:line="480" w:lineRule="auto"/>
        <w:jc w:val="both"/>
        <w:rPr>
          <w:rFonts w:ascii="Arial" w:eastAsia="Arial Unicode MS" w:hAnsi="Arial" w:cs="Arial"/>
          <w:lang w:val="en-PH"/>
        </w:rPr>
      </w:pPr>
    </w:p>
    <w:p w:rsidR="009D407B" w:rsidRDefault="009D407B" w:rsidP="009D407B">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389BCCE8" wp14:editId="4C109FBF">
            <wp:extent cx="4161600" cy="2340000"/>
            <wp:effectExtent l="0" t="0" r="0" b="317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6: Administrator – Profile</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34CD3675" wp14:editId="3FAEF8B3">
            <wp:extent cx="2124075" cy="3143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3687CED5" wp14:editId="1316991F">
            <wp:extent cx="2124075" cy="3429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64FD08A3" wp14:editId="5A412EE7">
            <wp:extent cx="2133600" cy="3429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11B13E05" wp14:editId="57A50115">
            <wp:extent cx="2124075" cy="3333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user and you can make a respond to it.</w:t>
      </w:r>
    </w:p>
    <w:p w:rsidR="009D407B" w:rsidRDefault="009D407B" w:rsidP="009D407B">
      <w:pPr>
        <w:pStyle w:val="ListParagraph"/>
        <w:spacing w:line="480" w:lineRule="auto"/>
        <w:jc w:val="both"/>
        <w:rPr>
          <w:rFonts w:ascii="Arial" w:eastAsia="Arial Unicode MS" w:hAnsi="Arial" w:cs="Arial"/>
          <w:lang w:val="en-PH"/>
        </w:rPr>
      </w:pPr>
    </w:p>
    <w:p w:rsidR="009D407B" w:rsidRDefault="009D407B" w:rsidP="009D407B">
      <w:pPr>
        <w:pStyle w:val="ListParagraph"/>
        <w:spacing w:line="480" w:lineRule="auto"/>
        <w:jc w:val="center"/>
        <w:rPr>
          <w:rFonts w:ascii="Arial" w:eastAsia="Arial Unicode MS" w:hAnsi="Arial" w:cs="Arial"/>
          <w:lang w:val="en-PH"/>
        </w:rPr>
      </w:pPr>
      <w:r>
        <w:rPr>
          <w:noProof/>
          <w:lang w:val="en-PH" w:eastAsia="en-PH"/>
        </w:rPr>
        <w:lastRenderedPageBreak/>
        <w:drawing>
          <wp:inline distT="0" distB="0" distL="0" distR="0" wp14:anchorId="70277677" wp14:editId="34F8AC64">
            <wp:extent cx="4161600" cy="2340000"/>
            <wp:effectExtent l="0" t="0" r="0" b="31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7: Administrator – Contact</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n </w:t>
      </w:r>
      <w:r w:rsidRPr="001D6364">
        <w:rPr>
          <w:rFonts w:ascii="Arial" w:eastAsia="Arial Unicode MS" w:hAnsi="Arial" w:cs="Arial"/>
          <w:color w:val="0070C0"/>
          <w:lang w:val="en-PH"/>
        </w:rPr>
        <w:t>Contact</w:t>
      </w:r>
      <w:r>
        <w:rPr>
          <w:rFonts w:ascii="Arial" w:eastAsia="Arial Unicode MS" w:hAnsi="Arial" w:cs="Arial"/>
          <w:lang w:val="en-PH"/>
        </w:rPr>
        <w:t>, you can view and delete your contacts that you have. You may also create.</w:t>
      </w:r>
    </w:p>
    <w:p w:rsidR="009D407B" w:rsidRPr="001D6364" w:rsidRDefault="009D407B" w:rsidP="009D407B">
      <w:pPr>
        <w:pStyle w:val="ListParagraph"/>
        <w:spacing w:line="480" w:lineRule="auto"/>
        <w:jc w:val="both"/>
        <w:rPr>
          <w:rFonts w:ascii="Arial" w:eastAsia="Arial Unicode MS" w:hAnsi="Arial" w:cs="Arial"/>
          <w:lang w:val="en-PH"/>
        </w:rPr>
      </w:pPr>
    </w:p>
    <w:p w:rsidR="009D407B" w:rsidRDefault="009D407B" w:rsidP="009D407B">
      <w:pPr>
        <w:pStyle w:val="ListParagraph"/>
        <w:spacing w:line="480" w:lineRule="auto"/>
        <w:jc w:val="center"/>
        <w:rPr>
          <w:rFonts w:ascii="Arial" w:eastAsia="Arial Unicode MS" w:hAnsi="Arial" w:cs="Arial"/>
          <w:lang w:val="en-PH"/>
        </w:rPr>
      </w:pPr>
      <w:r>
        <w:rPr>
          <w:noProof/>
          <w:lang w:val="en-PH" w:eastAsia="en-PH"/>
        </w:rPr>
        <w:drawing>
          <wp:inline distT="0" distB="0" distL="0" distR="0" wp14:anchorId="42FA473A" wp14:editId="168B602D">
            <wp:extent cx="4161600" cy="2340000"/>
            <wp:effectExtent l="0" t="0" r="0"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8: Agent – Issue Tracker</w:t>
      </w:r>
    </w:p>
    <w:p w:rsidR="009D407B" w:rsidRDefault="009D407B" w:rsidP="009D407B">
      <w:pPr>
        <w:pStyle w:val="ListParagraph"/>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7BF56B98" wp14:editId="112DB0D7">
            <wp:extent cx="4161600" cy="2340000"/>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161600" cy="2340000"/>
                    </a:xfrm>
                    <a:prstGeom prst="rect">
                      <a:avLst/>
                    </a:prstGeom>
                  </pic:spPr>
                </pic:pic>
              </a:graphicData>
            </a:graphic>
          </wp:inline>
        </w:drawing>
      </w:r>
    </w:p>
    <w:p w:rsidR="009D407B" w:rsidRDefault="009D407B" w:rsidP="009D407B">
      <w:pPr>
        <w:pStyle w:val="ListParagraph"/>
        <w:spacing w:line="480" w:lineRule="auto"/>
        <w:jc w:val="center"/>
        <w:rPr>
          <w:rFonts w:ascii="Arial" w:eastAsia="Arial Unicode MS" w:hAnsi="Arial" w:cs="Arial"/>
          <w:i/>
          <w:lang w:val="en-PH"/>
        </w:rPr>
      </w:pPr>
      <w:r>
        <w:rPr>
          <w:rFonts w:ascii="Arial" w:eastAsia="Arial Unicode MS" w:hAnsi="Arial" w:cs="Arial"/>
          <w:i/>
          <w:lang w:val="en-PH"/>
        </w:rPr>
        <w:t>Figure 6.59: Agent – Issue Tracker</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 xml:space="preserve">If you log in as agent, </w:t>
      </w:r>
      <w:r w:rsidRPr="00A1669E">
        <w:rPr>
          <w:rFonts w:ascii="Arial" w:eastAsia="Arial Unicode MS" w:hAnsi="Arial" w:cs="Arial"/>
          <w:lang w:val="en-PH"/>
        </w:rPr>
        <w:t>you can see in your navigation on the</w:t>
      </w:r>
      <w:r>
        <w:rPr>
          <w:rFonts w:ascii="Arial" w:eastAsia="Arial Unicode MS" w:hAnsi="Arial" w:cs="Arial"/>
          <w:lang w:val="en-PH"/>
        </w:rPr>
        <w:t xml:space="preserve"> left side, there are twelve (7</w:t>
      </w:r>
      <w:r w:rsidRPr="00A1669E">
        <w:rPr>
          <w:rFonts w:ascii="Arial" w:eastAsia="Arial Unicode MS" w:hAnsi="Arial" w:cs="Arial"/>
          <w:lang w:val="en-PH"/>
        </w:rPr>
        <w:t xml:space="preserve">) categories: The </w:t>
      </w:r>
      <w:r w:rsidRPr="00A1669E">
        <w:rPr>
          <w:rFonts w:ascii="Arial" w:eastAsia="Arial Unicode MS" w:hAnsi="Arial" w:cs="Arial"/>
          <w:color w:val="0070C0"/>
          <w:lang w:val="en-PH"/>
        </w:rPr>
        <w:t>Profile</w:t>
      </w:r>
      <w:r w:rsidRPr="00A1669E">
        <w:rPr>
          <w:rFonts w:ascii="Arial" w:eastAsia="Arial Unicode MS" w:hAnsi="Arial" w:cs="Arial"/>
          <w:lang w:val="en-PH"/>
        </w:rPr>
        <w:t xml:space="preserve">, </w:t>
      </w:r>
      <w:r w:rsidRPr="00A1669E">
        <w:rPr>
          <w:rFonts w:ascii="Arial" w:eastAsia="Arial Unicode MS" w:hAnsi="Arial" w:cs="Arial"/>
          <w:color w:val="0070C0"/>
          <w:lang w:val="en-PH"/>
        </w:rPr>
        <w:t>Contact</w:t>
      </w:r>
      <w:r w:rsidRPr="00A1669E">
        <w:rPr>
          <w:rFonts w:ascii="Arial" w:eastAsia="Arial Unicode MS" w:hAnsi="Arial" w:cs="Arial"/>
          <w:lang w:val="en-PH"/>
        </w:rPr>
        <w:t>,</w:t>
      </w:r>
      <w:r>
        <w:rPr>
          <w:rFonts w:ascii="Arial" w:eastAsia="Arial Unicode MS" w:hAnsi="Arial" w:cs="Arial"/>
          <w:lang w:val="en-PH"/>
        </w:rPr>
        <w:t xml:space="preserve"> </w:t>
      </w:r>
      <w:r w:rsidRPr="00A1669E">
        <w:rPr>
          <w:rFonts w:ascii="Arial" w:eastAsia="Arial Unicode MS" w:hAnsi="Arial" w:cs="Arial"/>
          <w:color w:val="0070C0"/>
          <w:lang w:val="en-PH"/>
        </w:rPr>
        <w:t>Issue Tracker</w:t>
      </w:r>
      <w:r>
        <w:rPr>
          <w:rFonts w:ascii="Arial" w:eastAsia="Arial Unicode MS" w:hAnsi="Arial" w:cs="Arial"/>
          <w:lang w:val="en-PH"/>
        </w:rPr>
        <w:t xml:space="preserve">, </w:t>
      </w:r>
      <w:r w:rsidRPr="00A1669E">
        <w:rPr>
          <w:rFonts w:ascii="Arial" w:eastAsia="Arial Unicode MS" w:hAnsi="Arial" w:cs="Arial"/>
          <w:color w:val="0070C0"/>
          <w:lang w:val="en-PH"/>
        </w:rPr>
        <w:t>Events</w:t>
      </w:r>
      <w:r>
        <w:rPr>
          <w:rFonts w:ascii="Arial" w:eastAsia="Arial Unicode MS" w:hAnsi="Arial" w:cs="Arial"/>
          <w:lang w:val="en-PH"/>
        </w:rPr>
        <w:t xml:space="preserve">, </w:t>
      </w:r>
      <w:r w:rsidRPr="00A1669E">
        <w:rPr>
          <w:rFonts w:ascii="Arial" w:eastAsia="Arial Unicode MS" w:hAnsi="Arial" w:cs="Arial"/>
          <w:color w:val="0070C0"/>
          <w:lang w:val="en-PH"/>
        </w:rPr>
        <w:t>Message</w:t>
      </w:r>
      <w:r>
        <w:rPr>
          <w:rFonts w:ascii="Arial" w:eastAsia="Arial Unicode MS" w:hAnsi="Arial" w:cs="Arial"/>
          <w:lang w:val="en-PH"/>
        </w:rPr>
        <w:t xml:space="preserve">, </w:t>
      </w:r>
      <w:r w:rsidRPr="00A1669E">
        <w:rPr>
          <w:rFonts w:ascii="Arial" w:eastAsia="Arial Unicode MS" w:hAnsi="Arial" w:cs="Arial"/>
          <w:color w:val="0070C0"/>
          <w:lang w:val="en-PH"/>
        </w:rPr>
        <w:t>Notification</w:t>
      </w:r>
      <w:r>
        <w:rPr>
          <w:rFonts w:ascii="Arial" w:eastAsia="Arial Unicode MS" w:hAnsi="Arial" w:cs="Arial"/>
          <w:lang w:val="en-PH"/>
        </w:rPr>
        <w:t xml:space="preserve">, and </w:t>
      </w:r>
      <w:r w:rsidRPr="00A1669E">
        <w:rPr>
          <w:rFonts w:ascii="Arial" w:eastAsia="Arial Unicode MS" w:hAnsi="Arial" w:cs="Arial"/>
          <w:color w:val="0070C0"/>
          <w:lang w:val="en-PH"/>
        </w:rPr>
        <w:t>Template</w:t>
      </w:r>
      <w:r>
        <w:rPr>
          <w:rFonts w:ascii="Arial" w:eastAsia="Arial Unicode MS" w:hAnsi="Arial" w:cs="Arial"/>
          <w:lang w:val="en-PH"/>
        </w:rPr>
        <w:t>.</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Issue tracker, it is the same function in administrator.</w:t>
      </w:r>
    </w:p>
    <w:p w:rsidR="009D407B" w:rsidRDefault="009D407B" w:rsidP="009D407B">
      <w:pPr>
        <w:pStyle w:val="ListParagraph"/>
        <w:numPr>
          <w:ilvl w:val="0"/>
          <w:numId w:val="32"/>
        </w:numPr>
        <w:spacing w:after="0" w:line="480" w:lineRule="auto"/>
        <w:jc w:val="both"/>
        <w:rPr>
          <w:rFonts w:ascii="Arial" w:eastAsia="Arial Unicode MS" w:hAnsi="Arial" w:cs="Arial"/>
          <w:lang w:val="en-PH"/>
        </w:rPr>
      </w:pPr>
      <w:r>
        <w:rPr>
          <w:rFonts w:ascii="Arial" w:eastAsia="Arial Unicode MS" w:hAnsi="Arial" w:cs="Arial"/>
          <w:lang w:val="en-PH"/>
        </w:rPr>
        <w:t>The notification at the right side it is fixed whenever you open different categories it is still there.</w:t>
      </w:r>
    </w:p>
    <w:p w:rsidR="009D407B" w:rsidRDefault="009D407B" w:rsidP="009D407B">
      <w:pPr>
        <w:spacing w:line="480" w:lineRule="auto"/>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lang w:val="en-PH"/>
        </w:rPr>
      </w:pPr>
      <w:r>
        <w:rPr>
          <w:noProof/>
          <w:lang w:val="en-PH" w:eastAsia="en-PH"/>
        </w:rPr>
        <w:drawing>
          <wp:inline distT="0" distB="0" distL="0" distR="0" wp14:anchorId="20E5DD15" wp14:editId="2D5F3237">
            <wp:extent cx="4161600" cy="2340000"/>
            <wp:effectExtent l="0" t="0" r="0"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61600" cy="2340000"/>
                    </a:xfrm>
                    <a:prstGeom prst="rect">
                      <a:avLst/>
                    </a:prstGeom>
                  </pic:spPr>
                </pic:pic>
              </a:graphicData>
            </a:graphic>
          </wp:inline>
        </w:drawing>
      </w:r>
    </w:p>
    <w:p w:rsidR="009D407B" w:rsidRPr="00893B81" w:rsidRDefault="009D407B" w:rsidP="009D407B">
      <w:pPr>
        <w:tabs>
          <w:tab w:val="center" w:pos="4545"/>
          <w:tab w:val="left" w:pos="6720"/>
        </w:tabs>
        <w:spacing w:line="480" w:lineRule="auto"/>
        <w:rPr>
          <w:rFonts w:ascii="Arial" w:eastAsia="Arial Unicode MS" w:hAnsi="Arial" w:cs="Arial"/>
          <w:i/>
          <w:lang w:val="en-PH"/>
        </w:rPr>
      </w:pPr>
      <w:r>
        <w:rPr>
          <w:rFonts w:ascii="Arial" w:eastAsia="Arial Unicode MS" w:hAnsi="Arial" w:cs="Arial"/>
          <w:i/>
          <w:lang w:val="en-PH"/>
        </w:rPr>
        <w:lastRenderedPageBreak/>
        <w:tab/>
        <w:t>Figure 6.60: Agent – Profile</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t xml:space="preserve">In </w:t>
      </w:r>
      <w:r w:rsidRPr="00363EB2">
        <w:rPr>
          <w:rFonts w:ascii="Arial" w:eastAsia="Arial Unicode MS" w:hAnsi="Arial" w:cs="Arial"/>
          <w:color w:val="0070C0"/>
          <w:lang w:val="en-PH"/>
        </w:rPr>
        <w:t>Profile</w:t>
      </w:r>
      <w:r>
        <w:rPr>
          <w:rFonts w:ascii="Arial" w:eastAsia="Arial Unicode MS" w:hAnsi="Arial" w:cs="Arial"/>
          <w:lang w:val="en-PH"/>
        </w:rPr>
        <w:t>, you can see some information like: Name, Email Address, Username and Contact.</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noProof/>
          <w:lang w:val="en-PH" w:eastAsia="en-PH"/>
        </w:rPr>
        <w:drawing>
          <wp:inline distT="0" distB="0" distL="0" distR="0" wp14:anchorId="38163BAD" wp14:editId="47FC3191">
            <wp:extent cx="2124075" cy="3143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24075" cy="314325"/>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310659B9" wp14:editId="5BACE413">
            <wp:extent cx="2124075" cy="3429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12B68CE3" wp14:editId="0047AE18">
            <wp:extent cx="2133600" cy="342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33600" cy="342900"/>
                    </a:xfrm>
                    <a:prstGeom prst="rect">
                      <a:avLst/>
                    </a:prstGeom>
                    <a:noFill/>
                    <a:ln>
                      <a:noFill/>
                    </a:ln>
                  </pic:spPr>
                </pic:pic>
              </a:graphicData>
            </a:graphic>
          </wp:inline>
        </w:drawing>
      </w:r>
      <w:r>
        <w:rPr>
          <w:rFonts w:ascii="Arial" w:eastAsia="Arial Unicode MS" w:hAnsi="Arial" w:cs="Arial"/>
          <w:lang w:val="en-PH"/>
        </w:rPr>
        <w:t xml:space="preserve"> </w:t>
      </w:r>
      <w:r>
        <w:rPr>
          <w:rFonts w:ascii="Arial" w:eastAsia="Arial Unicode MS" w:hAnsi="Arial" w:cs="Arial"/>
          <w:noProof/>
          <w:lang w:val="en-PH" w:eastAsia="en-PH"/>
        </w:rPr>
        <w:drawing>
          <wp:inline distT="0" distB="0" distL="0" distR="0" wp14:anchorId="58EE8916" wp14:editId="520DFDF0">
            <wp:extent cx="2124075" cy="333375"/>
            <wp:effectExtent l="0" t="0" r="952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24075" cy="333375"/>
                    </a:xfrm>
                    <a:prstGeom prst="rect">
                      <a:avLst/>
                    </a:prstGeom>
                    <a:noFill/>
                    <a:ln>
                      <a:noFill/>
                    </a:ln>
                  </pic:spPr>
                </pic:pic>
              </a:graphicData>
            </a:graphic>
          </wp:inline>
        </w:drawing>
      </w:r>
      <w:r>
        <w:rPr>
          <w:rFonts w:ascii="Arial" w:eastAsia="Arial Unicode MS" w:hAnsi="Arial" w:cs="Arial"/>
          <w:lang w:val="en-PH"/>
        </w:rPr>
        <w:t xml:space="preserve"> these are the buttons if you want to update your personal information.</w:t>
      </w:r>
    </w:p>
    <w:p w:rsidR="009D407B" w:rsidRDefault="009D407B" w:rsidP="009D407B">
      <w:pPr>
        <w:pStyle w:val="ListParagraph"/>
        <w:numPr>
          <w:ilvl w:val="0"/>
          <w:numId w:val="23"/>
        </w:numPr>
        <w:spacing w:after="0" w:line="480" w:lineRule="auto"/>
        <w:ind w:left="709"/>
        <w:jc w:val="both"/>
        <w:rPr>
          <w:rFonts w:ascii="Arial" w:eastAsia="Arial Unicode MS" w:hAnsi="Arial" w:cs="Arial"/>
          <w:lang w:val="en-PH"/>
        </w:rPr>
      </w:pPr>
      <w:r>
        <w:rPr>
          <w:rFonts w:ascii="Arial" w:eastAsia="Arial Unicode MS" w:hAnsi="Arial" w:cs="Arial"/>
          <w:lang w:val="en-PH"/>
        </w:rPr>
        <w:t>Also, you have a mini social media for you not to be bored, you may also see the other post of administrator and co-administrator, and you can make a respond to it.</w:t>
      </w:r>
      <w:r w:rsidRPr="00893B81">
        <w:rPr>
          <w:rFonts w:ascii="Arial" w:eastAsia="Arial Unicode MS" w:hAnsi="Arial" w:cs="Arial"/>
          <w:lang w:val="en-PH"/>
        </w:rPr>
        <w:t xml:space="preserve"> </w:t>
      </w:r>
    </w:p>
    <w:p w:rsidR="009D407B" w:rsidRPr="00893B81" w:rsidRDefault="009D407B" w:rsidP="009D407B">
      <w:pPr>
        <w:pStyle w:val="ListParagraph"/>
        <w:spacing w:line="480" w:lineRule="auto"/>
        <w:ind w:left="709"/>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7DD3CC75" wp14:editId="41579067">
            <wp:extent cx="4161600" cy="2340000"/>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 xml:space="preserve">Figure 6.61: Agent – Contact </w:t>
      </w:r>
    </w:p>
    <w:p w:rsidR="009D407B" w:rsidRPr="00727B93"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contact.</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574B8879" wp14:editId="07BF679F">
            <wp:extent cx="4161600" cy="2340000"/>
            <wp:effectExtent l="0" t="0" r="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62: Agent – Events</w:t>
      </w:r>
    </w:p>
    <w:p w:rsidR="009D407B"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events.</w:t>
      </w:r>
    </w:p>
    <w:p w:rsidR="009D407B" w:rsidRPr="00727B93" w:rsidRDefault="009D407B" w:rsidP="009D407B">
      <w:pPr>
        <w:pStyle w:val="ListParagraph"/>
        <w:spacing w:line="480" w:lineRule="auto"/>
        <w:jc w:val="both"/>
        <w:rPr>
          <w:rFonts w:ascii="Arial" w:eastAsia="Arial Unicode MS" w:hAnsi="Arial" w:cs="Arial"/>
          <w:lang w:val="en-PH"/>
        </w:rPr>
      </w:pPr>
      <w:r w:rsidRPr="00727B93">
        <w:rPr>
          <w:rFonts w:ascii="Arial" w:eastAsia="Arial Unicode MS" w:hAnsi="Arial" w:cs="Arial"/>
          <w:i/>
          <w:lang w:val="en-PH"/>
        </w:rPr>
        <w:t xml:space="preserve"> </w:t>
      </w: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54F6F42F" wp14:editId="21029C79">
            <wp:extent cx="4161600" cy="2340000"/>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 xml:space="preserve">Figure 6.63: Agent – Message </w:t>
      </w:r>
    </w:p>
    <w:p w:rsidR="009D407B" w:rsidRPr="00727B93"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message.</w:t>
      </w: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7C3988EC" wp14:editId="4646C410">
            <wp:extent cx="4161600" cy="2340000"/>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64: Agent – Notification</w:t>
      </w:r>
    </w:p>
    <w:p w:rsidR="009D407B"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notification.</w:t>
      </w:r>
    </w:p>
    <w:p w:rsidR="009D407B" w:rsidRPr="00727B93" w:rsidRDefault="009D407B" w:rsidP="009D407B">
      <w:pPr>
        <w:pStyle w:val="ListParagraph"/>
        <w:spacing w:line="480" w:lineRule="auto"/>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i/>
          <w:lang w:val="en-PH"/>
        </w:rPr>
      </w:pPr>
      <w:r>
        <w:rPr>
          <w:noProof/>
          <w:lang w:val="en-PH" w:eastAsia="en-PH"/>
        </w:rPr>
        <w:drawing>
          <wp:inline distT="0" distB="0" distL="0" distR="0" wp14:anchorId="23DC7D3F" wp14:editId="5CBD8EC9">
            <wp:extent cx="4161600" cy="2340000"/>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65: Agent – Website – Purchased Template</w:t>
      </w:r>
    </w:p>
    <w:p w:rsidR="009D407B" w:rsidRPr="00727B93"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purchased template.</w:t>
      </w:r>
    </w:p>
    <w:p w:rsidR="009D407B" w:rsidRPr="00727B93" w:rsidRDefault="009D407B" w:rsidP="009D407B">
      <w:pPr>
        <w:spacing w:line="480" w:lineRule="auto"/>
        <w:jc w:val="both"/>
        <w:rPr>
          <w:rFonts w:ascii="Arial" w:eastAsia="Arial Unicode MS" w:hAnsi="Arial" w:cs="Arial"/>
          <w:lang w:val="en-PH"/>
        </w:rPr>
      </w:pPr>
    </w:p>
    <w:p w:rsidR="009D407B" w:rsidRDefault="009D407B" w:rsidP="009D407B">
      <w:pPr>
        <w:spacing w:line="480" w:lineRule="auto"/>
        <w:jc w:val="center"/>
        <w:rPr>
          <w:rFonts w:ascii="Arial" w:eastAsia="Arial Unicode MS" w:hAnsi="Arial" w:cs="Arial"/>
          <w:i/>
          <w:lang w:val="en-PH"/>
        </w:rPr>
      </w:pPr>
      <w:r>
        <w:rPr>
          <w:noProof/>
          <w:lang w:val="en-PH" w:eastAsia="en-PH"/>
        </w:rPr>
        <w:lastRenderedPageBreak/>
        <w:drawing>
          <wp:inline distT="0" distB="0" distL="0" distR="0" wp14:anchorId="6F1B97FF" wp14:editId="10A30FD2">
            <wp:extent cx="4161600" cy="234000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161600" cy="2340000"/>
                    </a:xfrm>
                    <a:prstGeom prst="rect">
                      <a:avLst/>
                    </a:prstGeom>
                  </pic:spPr>
                </pic:pic>
              </a:graphicData>
            </a:graphic>
          </wp:inline>
        </w:drawing>
      </w:r>
    </w:p>
    <w:p w:rsidR="009D407B" w:rsidRDefault="009D407B" w:rsidP="009D407B">
      <w:pPr>
        <w:spacing w:line="480" w:lineRule="auto"/>
        <w:jc w:val="center"/>
        <w:rPr>
          <w:rFonts w:ascii="Arial" w:eastAsia="Arial Unicode MS" w:hAnsi="Arial" w:cs="Arial"/>
          <w:i/>
          <w:lang w:val="en-PH"/>
        </w:rPr>
      </w:pPr>
      <w:r>
        <w:rPr>
          <w:rFonts w:ascii="Arial" w:eastAsia="Arial Unicode MS" w:hAnsi="Arial" w:cs="Arial"/>
          <w:i/>
          <w:lang w:val="en-PH"/>
        </w:rPr>
        <w:t>Figure 6.66: Agent – Website – Template</w:t>
      </w:r>
    </w:p>
    <w:p w:rsidR="009D407B" w:rsidRPr="00727B93" w:rsidRDefault="009D407B" w:rsidP="009D407B">
      <w:pPr>
        <w:pStyle w:val="ListParagraph"/>
        <w:numPr>
          <w:ilvl w:val="0"/>
          <w:numId w:val="37"/>
        </w:numPr>
        <w:spacing w:after="0" w:line="480" w:lineRule="auto"/>
        <w:jc w:val="both"/>
        <w:rPr>
          <w:rFonts w:ascii="Arial" w:eastAsia="Arial Unicode MS" w:hAnsi="Arial" w:cs="Arial"/>
          <w:lang w:val="en-PH"/>
        </w:rPr>
      </w:pPr>
      <w:r>
        <w:rPr>
          <w:rFonts w:ascii="Arial" w:eastAsia="Arial Unicode MS" w:hAnsi="Arial" w:cs="Arial"/>
          <w:lang w:val="en-PH"/>
        </w:rPr>
        <w:t>It is still the same function in administrator website - template.</w:t>
      </w:r>
    </w:p>
    <w:p w:rsidR="009D407B" w:rsidRDefault="009D407B" w:rsidP="009D407B">
      <w:pPr>
        <w:spacing w:line="480" w:lineRule="auto"/>
        <w:jc w:val="center"/>
        <w:rPr>
          <w:rFonts w:ascii="Arial" w:eastAsia="Arial Unicode MS" w:hAnsi="Arial" w:cs="Arial"/>
          <w:i/>
          <w:lang w:val="en-PH"/>
        </w:rPr>
      </w:pPr>
    </w:p>
    <w:p w:rsidR="009D407B" w:rsidRPr="00575B9F" w:rsidRDefault="009D407B" w:rsidP="009D407B">
      <w:pPr>
        <w:spacing w:line="480" w:lineRule="auto"/>
        <w:jc w:val="both"/>
        <w:rPr>
          <w:rFonts w:ascii="Arial" w:eastAsia="Arial Unicode MS" w:hAnsi="Arial" w:cs="Arial"/>
          <w:lang w:val="en-PH"/>
        </w:rPr>
      </w:pPr>
    </w:p>
    <w:p w:rsidR="009D407B" w:rsidRPr="00363EB2"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t>Appendix E: Project Cost</w:t>
      </w:r>
    </w:p>
    <w:tbl>
      <w:tblPr>
        <w:tblStyle w:val="GridTable4-Accent1"/>
        <w:tblW w:w="0" w:type="auto"/>
        <w:jc w:val="center"/>
        <w:tblLook w:val="04A0" w:firstRow="1" w:lastRow="0" w:firstColumn="1" w:lastColumn="0" w:noHBand="0" w:noVBand="1"/>
      </w:tblPr>
      <w:tblGrid>
        <w:gridCol w:w="4540"/>
        <w:gridCol w:w="4540"/>
      </w:tblGrid>
      <w:tr w:rsidR="009D407B" w:rsidTr="009D40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D407B" w:rsidRDefault="009D407B" w:rsidP="009D407B">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ITEM</w:t>
            </w:r>
          </w:p>
        </w:tc>
        <w:tc>
          <w:tcPr>
            <w:tcW w:w="4540" w:type="dxa"/>
          </w:tcPr>
          <w:p w:rsidR="009D407B" w:rsidRDefault="009D407B" w:rsidP="009D407B">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lang w:val="en-PH"/>
              </w:rPr>
            </w:pPr>
            <w:r>
              <w:rPr>
                <w:rFonts w:ascii="Arial" w:eastAsia="Arial Unicode MS" w:hAnsi="Arial" w:cs="Arial"/>
                <w:b w:val="0"/>
                <w:lang w:val="en-PH"/>
              </w:rPr>
              <w:t>COST</w:t>
            </w:r>
          </w:p>
        </w:tc>
      </w:tr>
      <w:tr w:rsidR="009D407B" w:rsidTr="009D40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D407B" w:rsidRDefault="009D407B" w:rsidP="009D407B">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Domain</w:t>
            </w:r>
          </w:p>
        </w:tc>
        <w:tc>
          <w:tcPr>
            <w:tcW w:w="4540" w:type="dxa"/>
          </w:tcPr>
          <w:p w:rsidR="009D407B" w:rsidRPr="00925FC6" w:rsidRDefault="009D407B" w:rsidP="009D407B">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2.5</w:t>
            </w:r>
            <w:r w:rsidRPr="00925FC6">
              <w:rPr>
                <w:rFonts w:ascii="Arial" w:eastAsia="Arial Unicode MS" w:hAnsi="Arial" w:cs="Arial"/>
                <w:lang w:val="en-PH"/>
              </w:rPr>
              <w:t>0</w:t>
            </w:r>
          </w:p>
        </w:tc>
      </w:tr>
      <w:tr w:rsidR="009D407B" w:rsidTr="009D407B">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D407B" w:rsidRDefault="009D407B" w:rsidP="009D407B">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Hosting</w:t>
            </w:r>
          </w:p>
        </w:tc>
        <w:tc>
          <w:tcPr>
            <w:tcW w:w="4540" w:type="dxa"/>
          </w:tcPr>
          <w:p w:rsidR="009D407B" w:rsidRPr="00925FC6" w:rsidRDefault="009D407B" w:rsidP="009D407B">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462.5</w:t>
            </w:r>
            <w:r w:rsidRPr="00925FC6">
              <w:rPr>
                <w:rFonts w:ascii="Arial" w:eastAsia="Arial Unicode MS" w:hAnsi="Arial" w:cs="Arial"/>
                <w:lang w:val="en-PH"/>
              </w:rPr>
              <w:t>0</w:t>
            </w:r>
          </w:p>
        </w:tc>
      </w:tr>
      <w:tr w:rsidR="009D407B" w:rsidTr="009D40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D407B" w:rsidRDefault="009D407B" w:rsidP="009D407B">
            <w:pPr>
              <w:pStyle w:val="ListParagraph"/>
              <w:spacing w:line="480" w:lineRule="auto"/>
              <w:ind w:left="0" w:right="270"/>
              <w:jc w:val="center"/>
              <w:rPr>
                <w:rFonts w:ascii="Arial" w:eastAsia="Arial Unicode MS" w:hAnsi="Arial" w:cs="Arial"/>
                <w:b w:val="0"/>
                <w:lang w:val="en-PH"/>
              </w:rPr>
            </w:pPr>
            <w:r>
              <w:rPr>
                <w:rFonts w:ascii="Arial" w:eastAsia="Arial Unicode MS" w:hAnsi="Arial" w:cs="Arial"/>
                <w:b w:val="0"/>
                <w:lang w:val="en-PH"/>
              </w:rPr>
              <w:t>Web Server</w:t>
            </w:r>
          </w:p>
        </w:tc>
        <w:tc>
          <w:tcPr>
            <w:tcW w:w="4540" w:type="dxa"/>
          </w:tcPr>
          <w:p w:rsidR="009D407B" w:rsidRPr="00925FC6" w:rsidRDefault="009D407B" w:rsidP="009D407B">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429.0</w:t>
            </w:r>
            <w:r w:rsidRPr="00925FC6">
              <w:rPr>
                <w:rFonts w:ascii="Arial" w:eastAsia="Arial Unicode MS" w:hAnsi="Arial" w:cs="Arial"/>
                <w:lang w:val="en-PH"/>
              </w:rPr>
              <w:t>0</w:t>
            </w:r>
          </w:p>
        </w:tc>
      </w:tr>
      <w:tr w:rsidR="009D407B" w:rsidTr="009D407B">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D407B" w:rsidRDefault="009D407B" w:rsidP="009D407B">
            <w:pPr>
              <w:pStyle w:val="ListParagraph"/>
              <w:spacing w:line="480" w:lineRule="auto"/>
              <w:ind w:left="0" w:right="270"/>
              <w:jc w:val="center"/>
              <w:rPr>
                <w:rFonts w:ascii="Arial" w:eastAsia="Arial Unicode MS" w:hAnsi="Arial" w:cs="Arial"/>
                <w:lang w:val="en-PH"/>
              </w:rPr>
            </w:pPr>
            <w:r>
              <w:rPr>
                <w:rFonts w:ascii="Arial" w:eastAsia="Arial Unicode MS" w:hAnsi="Arial" w:cs="Arial"/>
                <w:lang w:val="en-PH"/>
              </w:rPr>
              <w:t>Total</w:t>
            </w:r>
          </w:p>
        </w:tc>
        <w:tc>
          <w:tcPr>
            <w:tcW w:w="4540" w:type="dxa"/>
          </w:tcPr>
          <w:p w:rsidR="009D407B" w:rsidRPr="00925FC6" w:rsidRDefault="009D407B" w:rsidP="009D407B">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lang w:val="en-PH"/>
              </w:rPr>
            </w:pPr>
            <w:r w:rsidRPr="00925FC6">
              <w:rPr>
                <w:rFonts w:ascii="Arial" w:eastAsia="Arial Unicode MS" w:hAnsi="Arial" w:cs="Arial"/>
                <w:lang w:val="en-PH"/>
              </w:rPr>
              <w:t>₱</w:t>
            </w:r>
            <w:r>
              <w:rPr>
                <w:rFonts w:ascii="Arial" w:eastAsia="Arial Unicode MS" w:hAnsi="Arial" w:cs="Arial"/>
                <w:lang w:val="en-PH"/>
              </w:rPr>
              <w:t xml:space="preserve"> 1,904</w:t>
            </w:r>
            <w:r w:rsidRPr="00925FC6">
              <w:rPr>
                <w:rFonts w:ascii="Arial" w:eastAsia="Arial Unicode MS" w:hAnsi="Arial" w:cs="Arial"/>
                <w:lang w:val="en-PH"/>
              </w:rPr>
              <w:t>.00</w:t>
            </w:r>
          </w:p>
        </w:tc>
      </w:tr>
    </w:tbl>
    <w:p w:rsidR="009D407B" w:rsidRPr="006673EE" w:rsidRDefault="009D407B" w:rsidP="009D407B">
      <w:pPr>
        <w:spacing w:line="480" w:lineRule="auto"/>
        <w:ind w:left="284"/>
        <w:jc w:val="center"/>
        <w:rPr>
          <w:rFonts w:ascii="Arial" w:eastAsia="Arial Unicode MS" w:hAnsi="Arial" w:cs="Arial"/>
          <w:i/>
          <w:lang w:val="en-PH"/>
        </w:rPr>
      </w:pPr>
      <w:r>
        <w:rPr>
          <w:rFonts w:ascii="Arial" w:eastAsia="Arial Unicode MS" w:hAnsi="Arial" w:cs="Arial"/>
          <w:i/>
          <w:lang w:val="en-PH"/>
        </w:rPr>
        <w:t>Figure 6.67: Project Cost</w:t>
      </w:r>
    </w:p>
    <w:p w:rsidR="009D407B" w:rsidRPr="00834C07" w:rsidRDefault="009D407B" w:rsidP="009D407B">
      <w:pPr>
        <w:spacing w:line="480" w:lineRule="auto"/>
        <w:ind w:left="284" w:firstLine="436"/>
        <w:jc w:val="both"/>
        <w:rPr>
          <w:rFonts w:ascii="Arial" w:eastAsia="Arial Unicode MS" w:hAnsi="Arial" w:cs="Arial"/>
          <w:lang w:val="en-PH"/>
        </w:rPr>
      </w:pPr>
      <w:r w:rsidRPr="00834C07">
        <w:rPr>
          <w:rFonts w:ascii="Arial" w:eastAsia="Arial Unicode MS" w:hAnsi="Arial" w:cs="Arial"/>
          <w:lang w:val="en-PH"/>
        </w:rPr>
        <w:t xml:space="preserve">The approximated consumption for the proposed system is Web Domain, Web Hosting, and Web Server. The Web Domain cost of ₱ 12.50 for every twelve (12) </w:t>
      </w:r>
      <w:r w:rsidRPr="00834C07">
        <w:rPr>
          <w:rFonts w:ascii="Arial" w:eastAsia="Arial Unicode MS" w:hAnsi="Arial" w:cs="Arial"/>
          <w:lang w:val="en-PH"/>
        </w:rPr>
        <w:lastRenderedPageBreak/>
        <w:t>months, Web Hosting cost of ₱1,462.50 for every six (6) months, and Web Server cost of ₱429.00 for every twelve (12) months, with the total of ₱1,904.00.</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t>Appendix F: Program Code</w:t>
      </w: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navto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this-&gt;load-&gt;view('common/coverim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iner margin-top-fift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Blo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Ho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Issue 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stimoni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footer_use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1.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dmin.ph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rapper"&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 border-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top_adm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bout My Si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ccou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Co-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Dashboa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Notific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ayPal Configur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Repor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Team':</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Onlin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Website 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template2.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itle&gt;&lt;?php echo $curpage;?&gt;&lt;/titl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css_files_includ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 style="background-color: #2f4050;"&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wrapp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navside_agent.ph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page-wrapper" class="gray-bg sidebar-content"  style="height: auto;"&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 border-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 $this-&gt;load-&gt;view('common/navtop_adm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lt;?php $this-&gt;load-&gt;view('common/agent_sideba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wrapper wrapper-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switch ($curp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case 'Even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Issue 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Notific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Purchased 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case 'Template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cho $cont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brea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common/js_files_includes_agen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tm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uccess</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lt;?php echo $item_name; ?&gt; is successfully rented.&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text-center" style="font-size: 20px;"&gt;Welcome, hello!&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style="padding-left: 50px;padding-right: 50px;font-size: 15px;" class="text-center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e're sure you can remember what you have ordered, but below is confirmation and all the details you could possible ne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It's worth nothing that we're really quick at picking, packing and processing your order.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style="color:red;"&gt;Note: &lt;/span&gt;Your website is on configuration mode by our agent. You will wait upto 1-3 hours. We work from 8am to 10pm Philippine time. If you cannot access your website, you can email us or post an issue on issue tracker located at profile page. Thank you!</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szCs w:val="22"/>
          <w:lang w:val="en-PH"/>
        </w:rPr>
      </w:pPr>
      <w:r w:rsidRPr="00E025FE">
        <w:rPr>
          <w:rFonts w:ascii="Inconsolata" w:eastAsia="Arial Unicode MS" w:hAnsi="Inconsolata" w:cs="Arial"/>
          <w:b/>
          <w:szCs w:val="22"/>
          <w:lang w:val="en-PH"/>
        </w:rPr>
        <w:t>signup</w:t>
      </w:r>
      <w:r w:rsidRPr="00E025FE">
        <w:rPr>
          <w:rFonts w:ascii="Inconsolata" w:eastAsia="Arial Unicode MS" w:hAnsi="Inconsolata" w:cs="Arial"/>
          <w:szCs w:val="22"/>
          <w:lang w:val="en-PH"/>
        </w:rPr>
        <w:t>.</w:t>
      </w:r>
      <w:r w:rsidRPr="00E025FE">
        <w:rPr>
          <w:rFonts w:ascii="Inconsolata" w:eastAsia="Arial Unicode MS" w:hAnsi="Inconsolata" w:cs="Arial"/>
          <w:b/>
          <w:szCs w:val="22"/>
          <w:lang w:val="en-PH"/>
        </w:rPr>
        <w: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Create an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irstname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astname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sername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 number&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signup" maxlength="11"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value="Submit" id="btn_submit_signu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reopen_verification_code"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a data-toggle="modal" data-target="#modalVerificationCode"&gt;Re-open verification code&lt;/a&g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VerificationCode"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ign Up - Verification cod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ot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If the verification code is not receive for 5 minutes, just click the resend code below!&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bookmarkStart w:id="0" w:name="_GoBack"/>
      <w:bookmarkEnd w:id="0"/>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Verification Co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vc" style="display: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text-bold text-center" style="font-size: 20px;height: 40px;" id="txt_verificationcode_vc"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type="button" class="btn btn-success full-width" id="btn_submit_vc"&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lt;a id="resend_code_vc"&gt;Resend the code&lt;/a&g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SuccessSignup"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Welcome, you're a part of JMAE Provider now!&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ibox-content no-border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Welco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Being a JMAE Provider user is wonderful. Good luck and God bless!&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You can now login to our site.&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login.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 class="dropdown-menu dropdown-lr animated slideInRight padding-all" role="menu" style="min-width: 22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id="navtop-login-colo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ogin her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Please fill-up the fields below.&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form_open('Log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login_email" id="login-email" autocomplete="off"/&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 id="navtop-login-color"&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name="login_password" id="login-password" autocomplete="off"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primary full-width" value="Lo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data-toggle="modal" data-target="#modalForgotPassword" id="navtop-login-color"&gt;Forgot your Password?&lt;/a&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 class="text-center"&gt;&lt;a href="&lt;?php echo base_url(); ?&gt;signup" id="navtop-login-color"&gt;Create an Account?&lt;/a&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u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ForgotPassword"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Forgot Password&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irst_forgotpassword_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You just need to identify your email address to recover your accoun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email_f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email_fp"&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econd_forgotpassword_form"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Not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If the verification code is not receive for 5 minutes, just click the resend code below!&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Verification Co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text-bold text-center" style="font-size: 20px;height: 40px;" id="txt_verificationcode_f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submit_fp"&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third_forgotpassword_form"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Reset your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Change your password to the new one. Don't let anyone know your password.&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word_f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pword_f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btn btn-success full-width" id="btn_changepword_fp"&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fourth_forgotpassword_form"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Welcome. Your password is reset! &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Being a JMAE Provider user is wonderful. Good luck and God bless!&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You can now login to our site.&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Pr>
          <w:rFonts w:ascii="Inconsolata" w:eastAsia="Arial Unicode MS" w:hAnsi="Inconsolata" w:cs="Arial"/>
          <w:b/>
          <w:sz w:val="22"/>
          <w:szCs w:val="22"/>
          <w:lang w:val="en-PH"/>
        </w:rPr>
        <w:t>common/</w:t>
      </w:r>
      <w:r w:rsidRPr="003E24B1">
        <w:rPr>
          <w:rFonts w:ascii="Inconsolata" w:eastAsia="Arial Unicode MS" w:hAnsi="Inconsolata" w:cs="Arial"/>
          <w:b/>
          <w:sz w:val="22"/>
          <w:szCs w:val="22"/>
          <w:lang w:val="en-PH"/>
        </w:rPr>
        <w:t>agent_sidebar.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sidebard-pan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Notification - Templ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sidebar-panel-notify"&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Pr="003E24B1">
        <w:rPr>
          <w:rFonts w:ascii="Inconsolata" w:eastAsia="Arial Unicode MS" w:hAnsi="Inconsolata" w:cs="Arial"/>
          <w:b/>
          <w:sz w:val="22"/>
          <w:szCs w:val="22"/>
          <w:lang w:val="en-PH"/>
        </w:rPr>
        <w:t>coverimag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inSlider" class="landing-page carousel carousel-fade" data-ride="carous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 class="carousel-indicator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0" class="active"&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data-target="#inSlider" data-slide-to="1"&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inner" role="listbo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 activ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1&gt;We craft&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rands, web apps,&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d user interfaces&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e are JMAE Provider&lt;/h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header-back 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one.png" alt="lap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te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arousel-ca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h1&gt;We create meaningful &lt;br/&gt; interfaces that inspire.&lt;/h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 Set background for slide in cs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header-back two"&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gt;public/img/landing/header_two.png" alt="laptop"/&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left carousel-control" href="#inSlider" role="button" data-slide="pre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left" aria-hidden="true"&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Previous&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right carousel-control" href="#inSlider" role="button" data-slide="nex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chevron-right" aria-hidden="true"&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sr-only"&gt;Nex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Pr>
          <w:rFonts w:ascii="Inconsolata" w:eastAsia="Arial Unicode MS" w:hAnsi="Inconsolata" w:cs="Arial"/>
          <w:b/>
          <w:sz w:val="22"/>
          <w:szCs w:val="22"/>
          <w:lang w:val="en-PH"/>
        </w:rPr>
        <w:t>common/</w:t>
      </w:r>
      <w:r w:rsidRPr="003E24B1">
        <w:rPr>
          <w:rFonts w:ascii="Inconsolata" w:eastAsia="Arial Unicode MS" w:hAnsi="Inconsolata" w:cs="Arial"/>
          <w:b/>
          <w:sz w:val="22"/>
          <w:szCs w:val="22"/>
          <w:lang w:val="en-PH"/>
        </w:rPr>
        <w:t>ccs_files_include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charset="utf-8"&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http-equiv="X-UA-Compatible" content="IE=ed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viewport" content="width=device-width, initial-scale=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description" 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meta name="author" conten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link rel="ic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ype="image/png"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ref="&lt;?php echo base_url(); ?&gt;public/img/logo5.png"&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bootstrap.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toastr/toastr.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hovereffects/hover.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basic.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dropzone/dropzone.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ropper/cropper.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steps/jquery.steps.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osen/chose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iCheck/custom.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orris/morris-0.4.3.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chartist/chartist.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ninja-slider.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multipleimage/thumbnail-slider.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carousel.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plugins/owncarousel/owl.theme.min.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animate.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font-awesome/css/font-awesome.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link rel="stylesheet" href="&lt;?php echo base_url();?&gt;public/css/styles.css"&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footer_user.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landing-p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 id="contact" class="gray-section contact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m-b-l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12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navy-line padding-top"&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bottom text-bold"&gt;Contact Us&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m-b-lg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col-md-offset-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map-marker"&gt;&lt;/span&gt; 655 D. Guillermo St. Tondo, Manila&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envelope"&gt;&lt;/span&gt; johnmarkabril@gmail.com&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gt;&lt;/span&gt; +63-948-441-0511&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glyphicon glyphicon-phone-alt"&gt;&lt;/span&gt; 2519476</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ddres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class="text-colo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cti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ctive as $g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lt;span class="navy"&gt;&lt;?php echo $ga-&gt;TITLE; ?&gt;&lt;/span&gt;&lt;/strong&gt; &lt;?php echo $ga-&g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Follow Us: &lt;/strong&gt;&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2 class="no-margin"&gt;&lt;ul class="list-inli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www.facebook.com/jmaesiteprovider/" target="_blank" &gt;&lt;i class="fa fa-facebook"&gt;&lt;/i&g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https://twitter.com/jmaesiteprovide" target="_blank" &gt;&lt;i class="fa fa-twitter"&gt;&lt;/i&g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lg-8 col-lg-offset-2 text-center m-t-lg m-b-lg margin-top-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gt;&amp;copy; 2016 JMAE Company&lt;/strong&gt;&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c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js_files_include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bootstrap.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this-&gt;curpage == "Dashboard")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Reports'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src="&lt;?php echo base_url();?&gt;public/js/plugins/chartJs/Chart.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cript src="&lt;?php echo base_url();?&gt;public/js/plugins/chartist/chartist.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Profile"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 async defer src="https://maps.googleapis.com/maps/api/js?key=AIzaSyB5h8RE_Re9V9PJ-ROp7TKXQBKbMnWXDVE&amp;callback=initMa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error_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lt;?php echo $this-&gt;session-&gt;flashdata('error_messag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this-&gt;session-&gt;flashdata('success_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lt;?php echo $this-&gt;session-&gt;flashdata('success_messag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PUT THE DEFAULT CODE HERE - STA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DONT DELETE IT - REGULAR EXPRE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Fname      = /^[a-zA-Z-_]+( [a-zA-Z-_]+)*$/.test(txt_team_first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Lname      = /^[a-zA-Z-_]+( [a-zA-Z-_]+)*$/.test(txt_team_last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Contact    = /^(0|\[0-9]{1,5})?([7-9][0-9]{9})$/.test(txt_team_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var checkEmail      = /^(([^&lt;&gt;()[\]\\.,;:\s@\"]+(\.[^&lt;&gt;()[\]\\.,;:\s@\"]+)*)|(\".+\"))@((\[[0-9]{1,3}\.[0-9]{1,3}\.[0-9]{1,3}\.[0-9]{1,3}\])|(([a-zA-Z\-0-9]+\.)+[a-zA-Z]{2,}))$/.test(txt_team_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ONT DELETE CO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t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_user').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_user').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_user').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updateLoc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updateLoc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gent/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txt_current_pwo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Pass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checkEmail      = /^(([^&lt;&gt;()[\]\\.,;:\s@\"]+(\.[^&lt;&gt;()[\]\\.,;:\s@\"]+)*)|(\".+\"))@((\[[0-9]{1,3}\.[0-9]{1,3}\.[0-9]{1,3}\.[0-9]{1,3}\])|(([a-zA-Z\-0-9]+\.)+[a-zA-Z]{2,}))$/.test(txt_email_profile_change);</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Pass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Error('Password and confirm password is not the s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keyup(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fname_profile_change    = $('#txt_fname_profile_chan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changeInform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profile_change    : txt_email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issue_tracker_user').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isu   = $('#txt_title_isu').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_isu    = $('#txt_desc_isu').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isu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_isu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newIssue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isu   : txt_title_isu,</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_isu    : txt_desc_isu</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Description must not be blan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Title must not be blan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Issue Tracker" &amp;&amp; $this-&gt;session-&gt;userdata('account_type') == "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forIssueIDUSER&lt;?php echo $gait-&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USER&lt;?php echo $gait-&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_i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USER&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rofile/issue_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USER&lt;?php echo $gait-&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getReplyIssue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IssueTrackerProfile&lt;?php echo $gait-&gt;NO; ?&gt;").html(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profile/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ibox-content no-border" style="background-color: #F2F2F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rofile/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User').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Ho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available_template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available_templates as $gaa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back_rts&lt;?php echo $gaat-&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rts&lt;?php echo $gaat-&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rts          = $('#txt_no_rts&lt;?php echo $gaa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eriod_rts      = $('#txt_period_rts&lt;?php echo $gaa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ubdomain_rts   = $('#txt_subdomain_rts&lt;?php echo $gaa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jmaedomain_rts  = $('#txt_jmaedomain_rts&lt;?php echo $gaa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SubDomain      = /^[a-zA-Z-_]*$/.test(txt_subdomain_r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rrayCustom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eriod_rts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ubdomain_rt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SubDomai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rrayCustom = 'subdomain='+txt_subdomain_rts+txt_jmaedomain_rts+'&amp;'+txt_period_rt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ustom_js_rts&lt;?php echo $gaat-&gt;NO; ?&gt;').val(arrayCustom);</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m_rts&lt;?php echo $gaat-&gt;NO; ?&gt;').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m_rts&lt;?php echo $gaat-&gt;NO; ?&gt;').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_price&lt;?php echo $gaat-&gt;NO; ?&gt;').val(txt_period_rts.substring(23));</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 on sub-doma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ub-domain not fou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Select a period of ti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hangepword_fp').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fp        = $('#txt_pword_f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fp     = $('#txt_conpword_f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length &gt;= 6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fp == txt_conpword_f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t_pass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fp    : txt_pword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urth_forgotpassword_form').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 least 6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fp').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fp     = $('#txt_verificationcode_fp').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f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verificationcode_fp     : txt_verificationcode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You can now change your pass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rd_forgotpassword_form').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email_fp').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fp            = $('#txt_email_f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f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forgotpassword_se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fp    : txt_email_f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send your verification code on your email provid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rst_forgotpassword_form').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cond_forgotpassword_form').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mail address is not register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end_code_vc').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rese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success("We re-send your verification code on your email provid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vc').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verificationcode_vc = $('#txt_verificationcode_vc').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vc            = $('#txt_email_vc').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verificationcode_vc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signup/verif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vc     : txt_verificationcode_vc,</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                : txt_email_vc</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SuccessSignup').modal('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verificationcode_vc').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hi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Verification code is incorre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andomString()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ars = "0123456789ABCDEFGHIJKLMNOPQRSTUVWXTZabcdefghiklmnopqrstuvwxyz";</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tring_length = 8;</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strin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i=0; i&lt;string_length; i++)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num = Math.floor(Math.random() * chars.lengt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string += chars.substring(rnum,rnum+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randomstr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signup').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irstname_signup    = $('#txt_first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stname_signup     = $('#txt_last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sername_signup     = $('#txt_user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signup      = $('#txt_contact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signup        = $('#txt_email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signup        = $('#txt_pword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signup     = $('#txt_conpword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randomCode              = randomString();</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irstname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astname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checkEmail      = /^(([^&lt;&gt;()[\]\\.,;:\s@\"]+(\.[^&lt;&gt;()[\]\\.,;:\s@\"]+)*)|(\".+\"))@((\[[0-9]{1,3}\.[0-9]{1,3}\.[0-9]{1,3}\.[0-9]{1,3}\])|(([a-zA-Z\-0-9]+\.)+[a-zA-Z]{2,}))$/.test(txt_email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irstname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stname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username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length &gt;= 6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signup == txt_conpword_signu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all_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jQuery.inArray( txt_email_signup, &lt;?php echo $all_email; ?&gt; )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mail address is already register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signup/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irstname_signup    : txt_firstname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     : txt_lastname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     : txt_username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      : txt_contact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        : txt_email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        : txt_pword_signu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andomCode              : randomCo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success("We send your verification code on your email provid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vc').val(txt_email_signup);</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irst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st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sername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signup').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odalVerificationCode').modal('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open_verification_code').sho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load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and confirm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must be atleast 6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Email address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contact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Contact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Username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lastname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astname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firstname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Firstname is incomple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Event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event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events as $ga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Event&lt;?php echo $gae-&gt;NO; ?&gt;').val() !=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events/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Event&lt;?php echo $gae-&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e-&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Event&lt;?php echo $gae-&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Event&lt;?php echo $gae-&gt;NO; ?&gt;').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Event&lt;?php echo $gae-&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Blo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this-&gt;session-&gt;userdata('user_sess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blo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oreach ( $get_all_blog as $ga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ss = $this-&gt;session-&gt;userdata('user_se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Blog&lt;?php echo $gar-&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Blog&lt;?php echo $gar-&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blog/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replyBlog&lt;?php echo $gar-&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r-&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tyle="height:50px;width:50px;" src="&lt;?php echo base_url(); ?&gt;public/img/&lt;?php echo $sess-&gt;IMAGEUR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8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lt;label&gt;&lt;?php echo $sess-&gt;FIRSTNAME." ".$sess-&gt;LASTNAME; ?&gt;&lt;/label&gt;&lt;?php echo ' - ' . $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font-size: 1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replyBlog&lt;?php echo $gar-&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lt;?php echo $gar-&gt;NO; ?&gt;').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Blog&lt;?php echo $gar-&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account_type') == "Administrato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profile/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id="newReplyPostNo'+ data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txt_price_wt_create        =   $('#txt_price_wt_creat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btn_update_w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  =   $('#txt_description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template/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o').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o       = $('#txt_no_wo').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title_wo    = $('#txt_title_wo').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owner_wo    = $('#txt_owner_wo').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title_wo.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owner_wo.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website_online/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o       : txt_no_wo,</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title_wo    : txt_title_wo,</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owner_wo    : txt_owner_wo</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onlin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owners 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 - tit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coa_sav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fname    = $('#txt_create_coa_fnam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lname    = $('#txt_create_coa_lnam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uname    = $('#txt_create_coa_unam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email    = $('#txt_create_coa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pword    = $('#txt_create_coa_pword').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reate_coa_conpword = $('#txt_create_coa_conpword').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create_coa_f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checkLname      = /^[a-zA-Z-_]+( [a-zA-Z-_]+)*$/.test(txt_create_coa_l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create_coa_u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create_coa_emai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length &gt;= 7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reate_coa_pword == txt_create_coa_conpwo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co_administrator/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fname    : txt_create_coa_f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lname    : txt_create_coa_l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uname    : txt_create_coa_un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email    : txt_create_coa_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reate_coa_pword    : txt_create_coa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oastr.error("ERROR: Invalid email address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coa').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pdate_coa_no   = $('#txt_update_coa_no').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select_perm_coa = $('#txt_select_perm_coa').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select_perm_coa !=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dmin/co_administrator/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pdate_coa_no     : txt_update_coa_no,</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select_perm_coa   : txt_select_perm_co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co_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Please select a permi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agen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agent     = $('#txt_fname_agen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agent     = $('#txt_lname_agen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agent     = $('#txt_uname_agen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agent     = $('#txt_email_agen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ssword_agent  = $('#txt_password_agen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firm_agent   = $('#txt_confirm_agen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r checkLname      = /^[a-zA-Z-_]+( [a-zA-Z-_]+)*$/.test(txt_l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agen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U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length &gt;= 7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ssword_agent == txt_confirm_agen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gent/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agent     : txt_f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agent     : txt_l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agent     : txt_uname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email_agent     : txt_email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ssword_agent  : txt_password_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g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7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email address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valid username form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Letters on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paypal_accoun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no           = $('#txt_paypal_no').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aypal_email_upd    = $('#txt_paypal_email_upd').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_status     = $('#paypal_email_status').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aypal_email_up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aypal_configuration/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no           :   txt_paypal_no,</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aypal_email_upd    :   txt_paypal_email_up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_status     :   paypal_email_statu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 or contact the administra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aypal_save_new').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paypal_email = $('#txt_paypal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paypal_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paypal_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url: "&lt;?php echo base_url(); ?&gt;admin/paypal_configuration/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ypal_email : paypal_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paypal_configur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Email address is invali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message_paypal').text('ERROR: No email address fou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check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messa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new_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email').on('input',function(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length &gt;= 1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url: '&lt;?php echo base_url(); ?&gt;admin/message/check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asd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message/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this-&gt;uri-&gt;segment(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Dashboa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forIssueID&lt;?php echo $gait-&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getReplyIssue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todo_for_specific_admi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CheckID&lt;?php echo $gatfsa-&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check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tCheckID&lt;?php echo $gatfsa-&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dashboard/notchecke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shTodoNo           : $("#dashTodoNo&lt;?php echo $gatfsa-&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mContactDash").vali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ule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name_creat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contact_creat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1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xlength: 13</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Dash_address_creat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quir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inlength: 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events/inse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events" &gt;'+ event_title_creat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ventModal').modal('togg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cre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           = $("#ams_titl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     = $("#ams_descriptio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 &amp;&amp; ams_descript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inse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       : ams_tit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 : ams_descrip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dmin/about_my_site" &gt;'+ ams_titl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boutmysite_left_list').pre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upd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no_update               = $("#ams_no_upd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title_update            = $("#ams_title_upd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description_update      = $("#ams_description_upd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ams_active_update           = $("#ams_active_updat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ms_title_update &amp;&amp; ams_description_updat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about_my_site/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no_update           : ams_no_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title_update        : ams_title_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description_update  : ams_description_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ms_active_update       : ams_active_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about_my_si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HOSE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width'     : {width:"1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CHOSEN</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ata-toggle="tooltip"]').toolti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8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lueNames: [ 'name', 'contact', 'email', 'title', 'username', 'date', 'link'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CODE SEAR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enter: {lat: 14.5911452, lng: 120.9993137},</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gen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Administrato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amp;&amp; $this-&gt;session-&gt;userdata('user_session')-&gt;ACCOUNT_TYPE == "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_user').val(event.latLng.l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_user').val(event.latLng.l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Dashboa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all_user_latlong as $aul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ul-&gt;LATITUDE  != 0.0000000 &amp;&amp; $aul-&gt;LONGHITUDE  != 0.000000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atDB = &lt;?php echo $aul-&gt;LATITUD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ongDB = &lt;?php echo $aul-&gt;LONGHITUD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rker = new google.maps.Mar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sition: {lat: latDB, lng: longDB},</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c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public/img/&lt;?php echo $aul-&gt;IMAGEUR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dSize : new google.maps.Size(35, 3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rigin: new google.maps.Point(0, 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nchor: new google.maps.Point(15, 1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ap: ma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addClass('navbar-scrol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his).parent().find('.form-control').val($(this).val().replace(/C:\\fakepath\\/i,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ND CODE - DEFAUL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this-&gt;curpage == "Dashboard"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2,152,109,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8AC59",</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8AC59",</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sales_for_yea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this-&gt;curpage == 'Reports'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document).ready(function(){</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35,198,200,0.9)",</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35,198,200,0.9)",</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37,85,101,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37,85,101,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20,220,220,0.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20,220,22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20,220,22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20,220,22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lt;?php echo $usersPerMonthPreviousYea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User").getContext("2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 END - USER</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USER ACTIVI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 "Example datase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lColor: "rgba(26,179,148,0.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rokeColor: "rgba(26,179,148,0.7)",</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Color: "rgba(26,179,148,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StrokeColor: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Fill: "#ff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ghlightStroke: "rgba(26,179,148,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48, 48, 60, 39, 56, 37, 3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e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ShowGridLines: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Color: "rgba(0,0,0,.05)",</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aleGridLin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ezierCurveTension: 0.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Radius: 4,</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DotStrokeWidth: 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ointHitDetectionRadius: 2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StrokeWidth: 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setFill: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sponsive: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tx = document.getElementById("lineChart").getContext("2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yNewChart = new Chart(ctx).Line(lineData, lineOption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USER ACTIVITY</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START - SALE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Chartist.Bar('#ct-chart4',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abels: ["January", "February", "March", "April", "May", "June", "July","August","September","October","November","Decemb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alesRepor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riesBarDistance: 1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reverseData: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orizontalBars: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xis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7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 SALE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common/js_files_includes_ag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3.1.1.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bootstrap.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metisMenu/jquery.metisMenu.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limscroll/jquery.slimscroll.min.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toastr/toastr.min.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jquery.md5.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CUSTOM AND PLUGIN JAVASCRIP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inspinia.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pace/pace.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wow/wow.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owncarousel/own.carousel.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validate/jquery.validate.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jquery-ui/jquery-ui.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iCheck/icheck.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staps/jquery.steps.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chosen/chosen.jquery.js"&g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LIS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 src="&lt;?php echo base_url();?&gt;public/js/plugins/list/list.min.js"&g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if ( $this-&gt;curpage == "Profile"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cript async defer src="https://maps.googleapis.com/maps/api/js?key=AIzaSyB5h8RE_Re9V9PJ-ROp7TKXQBKbMnWXDVE&amp;callback=initMa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document).ready(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t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 mess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create_w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_create         =   $('#txt_name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_create     =   $('#txt_category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_create  =   $('#txt_description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_create      =   $('#txt_library_wt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_create        =   $('#txt_price_wt_creat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_create.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_create.length &gt; 3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_create         : txt_name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_create     : txt_category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_create  : txt_description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_create      : txt_library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_create        : txt_price_wt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ebsite_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3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update_w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wt           =   $('#txt_no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ame_wt         =   $('#txt_name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ategory_wt     =   $('#txt_category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description_wt  =   $('#txt_description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ibrary_wt      =   $('#txt_library_w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rice_wt        =   $('#txt_price_w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name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ategory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description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ibrary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rice_wt.length &gt; 5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templates/upd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o_wt           : txt_no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name_wt         : txt_name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ategory_wt     : txt_category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description_wt  : txt_description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ibrary_wt      : txt_library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rice_wt        : txt_price_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ocation.reload('/admin/website_templ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Minimum of 5 charact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imeout = setInterval(reloadNotificationTemplate, 1000);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reloadNotificationTemplat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Notif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idebar-panel-notify').html(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latlong_submi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at_prof    = $('#txt_lat_prof').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ong_prof   = $('#txt_long_prof').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at_prof &amp;&amp; txt_long_prof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url: '&lt;?php echo base_url(); ?&gt;agent/profile/updateLoc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    : txt_lat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   : txt_long_prof</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Select your plac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password_profile_admin').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word_changeprofile     = $('#txt_pword_changeprofil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pword_changeprofile  = $('#txt_conpword_changeprofile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urrent_pword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length &gt;= 6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word_changeprofile == txt_conpword_changeprofil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angePass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   : txt_pword_change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ocation.reload('/agent/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and confirm password is not the sam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Password must be 6 characters and abov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doesnt mat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urrent passwor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_admin').keyup(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urrent_pword = $('#txt_current_pword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check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urrent_pword   : txt_current_pwor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word_changeprofile_admin").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pword_changeprofile_admin").prop('disabled',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submit_change_information_profile_admin').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fname_profile_change    = $('#txt_f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lname_profile_change    = $('#txt_l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email_profile_change    = $('#txt_email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uname_profile_change    = $('#txt_uname_profile_change_admin').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contact_profile_change  = $('#txt_contact_profile_change_admin').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Fname      = /^[a-zA-Z-_]+( [a-zA-Z-_]+)*$/.test(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Lname      = /^[a-zA-Z-_]+( [a-zA-Z-_]+)*$/.test(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Uname      = /\w$/.test(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Contact    = /^(0|\[0-9]{1,5})?([7-9][0-9]{9})$/.test(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heckEmail      = /^(([^&lt;&gt;()[\]\\.,;:\s@\"]+(\.[^&lt;&gt;()[\]\\.,;:\s@\"]+)*)|(\".+\"))@((\[[0-9]{1,3}\.[0-9]{1,3}\.[0-9]{1,3}\.[0-9]{1,3}\])|(([a-zA-Z\-0-9]+\.)+[a-zA-Z]{2,}))$/.test(txt_email_profile_change);</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f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F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lname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L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email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Emai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contact_profile_chan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heckConta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dmin/profile/changeInforma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fname_profile_change    : txt_f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name_profile_change    : txt_l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xt_email_profile_change    : txt_email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uname_profile_change    : txt_uname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contact_profile_change  : txt_contact_profile_chan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pro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Contact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Invalid format of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rror('Firstname field is emp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ost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adminReplyPost&lt;?php echo $gap-&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profile/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gap-&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 style="background-color: #F2F2F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40px;height:4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lt;span class="text-bold"&gt;&lt;?php echo $session_name; ?&gt;&lt;/span&gt; | &lt;span&gt;&lt;?php echo $date; ?&gt;&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style="padding-left: 75px;"&gt;'+ $('#adminReplyPost&lt;?php echo $gap-&gt;NO; ?&gt;').val()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ReplyPostNo&lt;?php echo $gap-&gt;NO; ?&gt;').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dminReplyPost&lt;?php echo $gap-&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tn_post_profil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post            =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txt_no_prof_post    = $('#txt_no_prof_post').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xt_pos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gt;agent/profile/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     : txt_pos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pos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span class="pull-right" style="color:blue;padding-right: 15px;"&gt;&lt;a&gt;X&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mg src="&lt;?php echo base_url(); ?&gt;public/img/&lt;?php echo $session_image; ?&gt;" style="width:50px;height:5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text-bold " style="padding-left: 75px;"&gt;&lt;?php echo $session_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 style="padding-left: 75px;"&gt;&lt;?php echo $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 style="padding-left: 20px;padding-right: 20px;font-size: 17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txt_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input type="text" value="'+ data +'" id="txt_no_prof_post" style="display: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extarea class="form-control" id="adminReplyPost'+ data +'" style="max-width: 100%;max-height: 50px;min-height: 50px;" placeholder="Comment"&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tml += '       &lt;div id="newReplyPostNo'+ data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PostAdmin').append(htm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Write somethi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cre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title_create           = $("#event_title_creat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vent_description_create     = $("#event_description_create").va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vent_title_create &amp;&amp; event_description_creat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events/inse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title_create       : event_title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description_create : event_description_cre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a href="&lt;?php echo base_url();?&gt;agent/events" &gt;'+ event_title_creat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  '&lt;/tr&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_left_list').prepend(html);</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Modal').modal('togg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Incomplete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Reply').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Reply').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Message    :     $('#messageReply').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No       :     '&lt;?php echo $this-&gt;uri-&gt;segment(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content/'+'&lt;?php echo $this-&gt;uri-&gt;segment(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m_create').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ubject = $('#cm_subjec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essage = $('#cm_messa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ail )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message/checkEmai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data == 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Email address is invali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ubje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messag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url: '&lt;?php echo base_url(); ?&gt;admin/message/new_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       $('#cm_email').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bject     :       $('#cm_subjec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ssage     :       $('#cm_message').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lert(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message').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subject').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learAllErrorMess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_cm_email').text('  ERROR: Please fill this fiel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this-&gt;curpage == "Issue Track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 ($get_all_issue_track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replyforIssueID&lt;?php echo $gait-&gt;NO; ?&gt;').keypress(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event.keyCode == 13 &amp;&amp; !event.shiftKe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replyforIssueID&lt;?php echo $gait-&gt;NO; ?&gt;').v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insert_rep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No      :   '&lt;?php echo $gait-&gt;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TrackerReply   :   $('#replyforIssueID&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ocation.reload('/adm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plyID&lt;?php echo $gait-&gt;NO; ?&gt;").click(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jax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rl: '&lt;?php echo base_url(); ?&gt;agent/issue_tracker/getReplyIssue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method: "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           : $("#replyNO&lt;?php echo $gait-&gt;NO; ?&gt;").va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uccess:function(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body-modal-issue-tracker&lt;?php echo $gait-&gt;NO; ?&gt;").html(data);</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rror: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oastr.error('ERROR: Please refresh the pag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DEFAULT CODE - START DONT DELETE I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confi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deselect'  : {allow_single_deselect: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single' : {disable_search_threshold:1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no-results': {no_results_text:'Oops, nothing fou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osen-select-width'     : {width:"1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 (var selector in config)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lector).chosen(config[selecto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estimonial-slider").owlCarouse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1199,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DesktopSmall:[979,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Tablet:[768,2],</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temsMobile:[600,1],</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agination: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vigationTex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lideSpeed:10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utoPlay: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TOOLTIP AND POPOV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tooltip"]').toolti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ata-toggle="popover"]').popov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body').scrollsp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arget: '.navbar-fixed-to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offset: 8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age scrolling featur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page-scroll').bind('click', 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link = $(thi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tml, body').stop().animat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crollTop: $(link.attr('href')).offset().top - 5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5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vent.preventDefaul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CODE FOR SEAR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valueNames: [ 'name', 'contact', 'email', 'title', 'username', 'date', 'link', 'issue-info', 'statu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earchList = new List('search', option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STA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Ma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Option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zoom: 13,</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enter: {lat: 14.633420, lng: 120.973839},</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tyles: [{"stylers":[{"hue":"#18a689"},{"visibility":"on"},{"invert_lightness":true},{"saturation":40},{"lightness":1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Element = document.getElementById('ma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map = new google.maps.Map(mapElement, mapOptions);</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curpage == "Profil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oogle.maps.event.addListener(map,'click',function(even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at_prof').val(event.latLng.la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xt_long_prof').val(event.latLng.lng());</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GOOGLE MAP API CODE END</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DEFAULT CODE - DONT DELETE - STA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var cbpAnimatedHeader = (functi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docElem = document.documentElem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 = document.querySelector( '.navbar-defaul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hangeHeaderOn = 20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ini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indow.addEventListener( 'scroll', function( even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didScrol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tru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etTimeout( scrollPage, 250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fa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Pag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sy = scroll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sy &gt;= changeHeader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header).addClass('navbar-scrol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header).removeClass('navbar-scrol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idScroll = fals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unction scrollY()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return window.pageYOffset || docElem.scrollTo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i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Activate WOW.js plugin for animation on scro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ew WOW().ini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lick', '.browse', 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var file = $(this).parent().parent().parent().find('.fi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ile.trigger('click');</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document).on('change', '.file', funct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this).parent().find('.form-control').val($(this).val().replace(/C:\\fakepath\\/i,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ND OF DEFAULT COD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scrip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t>common/navside_admin.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block m-t-x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lt;?php echo $gas-&gt;ACCOUNT_TYPE; ?&gt;&lt;/span&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rofil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rofile"&gt;Profile&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ntact"&gt;Contac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headlogo.png" class="img-responsive " style="height: 50px;width:15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dmin_specific as $ga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bout My Sit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About My Site')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gt;&lt;i class="fa fa-file-text"&gt;&lt;/i&gt; &lt;span class="nav-label"&gt;About My Site&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Dashboard",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Dashboard')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a href="&lt;?php echo base_url(); ?&gt;admin"&gt;&lt;i class="fa fa-th-large"&gt;&lt;/i&gt; &lt;span class="nav-label"&gt;Dashboard&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gt;&lt;i class="fa fa-list-alt"&gt;&lt;/i&gt; &lt;span class="nav-label"&gt;Events&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message"&gt;&lt;i class="fa fa-envelope"&gt;&lt;/i&gt; &lt;span class="nav-label"&gt;Message&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notification"&gt;&lt;i class="fa fa-bell"&gt;&lt;/i&gt; &lt;span class="nav-label"&gt;Notification&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etting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Settings' || $this-&gt;curpage == 'PayPal Configuration')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gt;&lt;/i&gt; &lt;span class="nav-label"&gt;Settings&lt;/span&gt;&lt;span class="fa arrow"&gt;&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ayPal Configuration",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paypal_configuration"&gt;PayPal Configuration&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Statistic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Reports')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reports"&gt;&lt;i class="fa fa-area-chart"&gt;&lt;/i&gt; &lt;span class="nav-label"&gt;Reports&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am",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Team')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gt;&lt;i class="fa fa-users"&gt;&lt;/i&gt; &lt;span class="nav-label"&gt;Team&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User Management",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User Management' || $this-&gt;curpage == 'Account' || $this-&gt;curpage == 'Agent' || $this-&gt;curpage == 'Co-Administrator')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cogs"&gt;&lt;/i&gt; &lt;span class="nav-label"&gt;User Management&lt;/span&gt;&lt;span class="fa arrow"&gt;&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ccount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ccount"&gt;Accoun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Agent",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agent"&gt;Agen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Administrator",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co_administrator"&gt;Co-Administrator&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Website Template' || $this-&gt;curpage == 'Website Online')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Website&lt;/span&gt;&lt;span class="fa arrow"&gt;&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Website Onlin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online"&gt;Website Online&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 ( in_array("Website Templat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dmin/website_template"&gt;Website Template&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navside_ag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default navbar-static-side" role="navigation" id="adm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idebar-collap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metismenu" id="side-menu"&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nav-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 $gas-&gt;PERMI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dropdown profile-element"&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alt="image" class="img-circle img-responsive img-prof-sidebar" src="&lt;?php echo base_url();?&gt;public/img/&lt;?php echo $gas-&gt;IMAGEURL;?&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dropdown" class="dropdown-toggle" href="#"&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clear text-center"&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block m-t-x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trong class="font-bold"&gt;&lt;?php echo $gas-&gt;FIRSTNAME." ".$gas-&gt;LASTNAME; ?&gt; &lt;b class="caret"&gt;&lt;/b&gt;&lt;/stron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text-muted text-xs block"&gt;User Position: &lt;?php echo $gas-&gt;ACCOUNT_TYPE; ?&gt;&lt;/span&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dropdown-menu animated fadeInRight m-t-x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rofil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rofile"&gt;Profile&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Contact",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i&gt;&lt;a href="&lt;?php echo base_url(); ?&gt;agent/contact"&gt;Contac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ogo-element no-paddin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headlogo.png" class="img-responsive " style="height: 50px;width:15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gent_specific as $ga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ermission = explode('|',$gas-&gt;PERMISSIO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Issue Tracker",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Issue Tracker')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issue_tracker"&gt;&lt;i class="fa fa-file-text"&gt;&lt;/i&gt; &lt;span class="nav-label"&gt;Issue Tracker&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Event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Events')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events"&gt;&lt;i class="fa fa-list-alt"&gt;&lt;/i&gt; &lt;span class="nav-label"&gt;Events&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Messag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Message')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gent/message"&gt;&lt;i class="fa fa-envelope"&gt;&lt;/i&gt; &lt;span class="nav-label"&gt;Message&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Notification",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Notification')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a href="&lt;?php echo base_url(); ?&gt;agent/notification"&gt;&lt;i class="fa fa-bell"&gt;&lt;/i&gt; &lt;span class="nav-label"&gt;Notification&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lt;?php echo ($this-&gt;curpage == 'Purchased Template' || $this-&gt;curpage == 'Templates') ? 'active' : '';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gt;&lt;i class="fa fa-sitemap"&gt;&lt;/i&gt; &lt;span class="nav-label"&gt;Template&lt;/span&gt;&lt;span class="fa arrow"&gt;&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second-level collaps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Purchased Template",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purchased_template"&gt;Purchased Template&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 ( in_array("Templates", $permission) )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href="&lt;?php echo base_url(); ?&gt;agent/templates"&gt;Templates&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navtop.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padding-all" style="background-color: #0076BE;font-size: 11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lt;a class="no-padding" href="&lt;?php echo base_url();?&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rc="&lt;?php echo base_url(); ?&gt;public/img/logo4.png" style="height: 50px;width:200px; padding: 5px;" /&gt;&lt;/a&gt;&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ul class="nav navbar-nav" style="display: inline-block;"&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blog"&gt;&lt;strong&gt;Blog&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events"&gt;&lt;strong&gt;Events&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testimonial"&gt;&lt;strong&gt;Testimonial&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this-&gt;session-&gt;userdata('user_session')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dropdow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dropdown-toggle hvr-underline-reveal" data-toggle="dropdown"&gt;Log In &lt;span class="caret"&gt;&lt;/span&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this-&gt;load-&gt;view('log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 &gt;&lt;strong&gt;Profile&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 ?&gt;logout" &gt;&lt;strong&gt;Logout&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this-&gt;load-&gt;view('login');</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common/navtop_admin.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bar navbar-static-top no-margin-bottom padding-left-right bg-white" role="naviga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left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ogo5.png" class="img-responsive " style="height: 60px;width:15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 &lt;h2 class="pad-left text-color-def text-bold"&gt;JMAE SITE PROVIDER&lt;/h2&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top-links navbar-right text-center"&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navbar-minimalize" href="#"&gt;&lt;i class="fa fa-bars"&gt;&lt;/i&gt;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logout"&gt;Log ou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E025FE" w:rsidRDefault="009D407B" w:rsidP="009D407B">
      <w:pPr>
        <w:ind w:left="284" w:firstLine="436"/>
        <w:rPr>
          <w:rFonts w:ascii="Inconsolata" w:eastAsia="Arial Unicode MS" w:hAnsi="Inconsolata" w:cs="Arial"/>
          <w:b/>
          <w:szCs w:val="22"/>
          <w:lang w:val="en-PH"/>
        </w:rPr>
      </w:pPr>
      <w:r w:rsidRPr="00E025FE">
        <w:rPr>
          <w:rFonts w:ascii="Inconsolata" w:eastAsia="Arial Unicode MS" w:hAnsi="Inconsolata" w:cs="Arial"/>
          <w:b/>
          <w:szCs w:val="22"/>
          <w:lang w:val="en-PH"/>
        </w:rPr>
        <w:t>user/blog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Blog&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blo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blogContent&lt;?php echo $gab-&gt;NO;?&gt;" class="product-name"&gt;&lt;?php echo $gab-&gt;TITLE; ?&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b-&gt;DATE; ?&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b-&gt;DESCRIPTION, 0, 25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b-&gt;DESCRIPTION) &gt;= 25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blog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blog as $gab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blogContent&lt;?php echo $gab-&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b-&gt;TITLE; ?&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b-&g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BLOGNO == $gab-&gt;NO )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lt;?php echo $gab-&gt;NO; ?&gt;"&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Blog&lt;?php echo $gab-&gt;NO; ?&gt;" class="form-control full-width"&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events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Events&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et_all_event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eventsContent&lt;?php echo $gae-&gt;NO;?&gt;" class="product-name"&gt;&lt;?php echo $gae-&gt;TITLE; ?&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mall&gt;&lt;?php echo $gae-&gt;DATE; ?&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text-align: justify;height:126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substr($gae-&gt;DESCRIPTION, 0, 250);</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strlen($gae-&gt;DESCRIPTION) &gt;= 250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cho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get_all_event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events as $ga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 inmodal" id="eventsContent&lt;?php echo $gae-&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3 class="no-margin text-center"&gt;&lt;?php echo $gae-&gt;TITLE; ?&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all" style="font-size: 14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 echo $gae-&g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r class="no-marg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foreach ( $get_all_reply as $ga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r-&gt;EVENTNO == $gae-&gt;NO ) {</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tyle="height:50px;width:50px;" src="&lt;?php echo base_url(); ?&gt;public/img/&lt;?php echo $gar-&gt;IMAGEUR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8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label&gt;&lt;?php echo $gar-&gt;NAME; ?&gt;&lt;/label&gt;&lt;?php echo ' - ' . $gar-&gt;DAT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font-size: 1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r-&gt;REPLY;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newReplyEvent&lt;?php echo $gae-&gt;NO; ?&gt;"&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this-&gt;session-&gt;userdata('user_sess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style="min-height: 15%;max-height: 15%;" placeholder="Write a comment...." id="replyEvent&lt;?php echo $gae-&gt;NO; ?&gt;" class="form-control full-width"&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home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onlin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this-&gt;load-&gt;view('user/homewebsiteavailabl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homewebsiteavailable.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adding-all no-border full-width" style="background-color: #0076B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no-margin" style="color: #FFFFFF;"&gt;Food E-commerce Templates&lt;/h4&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9D407B" w:rsidRPr="003553A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 class="row"&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md-3 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product-box"&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src="&lt;?php echo base_url(); ?&gt;public/img/template/&lt;?php echo $gaat-&gt;IMAGEURL; ?&gt;" class="img-responsive"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product-desc"&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 class="product-pric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 xml:space="preserve"> &lt;?php echo number_format($gaat-&gt;PRICE, 2, '.', ',');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pa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mall class="text-muted"&gt;Renting for a minimum of 1 month.&lt;/smal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product-name" style="height:44px"&gt; &lt;?php echo $gaat-&gt;TEMPLATENAME; ?&gt;&lt;/a&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small m-t-xs" style="height: 30px"&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 echo $gaat-&gt;LIBRARYUSE;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t text-righ text-center"&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a href="&lt;?php echo $gaat-&gt;SITEURL; ?&gt;" target="_blank" class="btn btn-xs btn-outline btn-info"&gt;Live Preview&lt;/i&gt; &lt;/a&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span&gt;&lt;a data-toggle="modal" data-target="#modalRentThisSite&lt;?php echo $gaat-&gt;NO; ?&gt;" class="btn btn-xs btn-outline btn-success"&gt;Rent this site&lt;/i&gt; &lt;/a&gt; &lt;/spa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div&gt;</w:t>
      </w:r>
    </w:p>
    <w:p w:rsidR="009D407B" w:rsidRPr="003553A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get_all_available_templates) )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foreach ( $get_all_available_templates as $gaat )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if ( !empty($this-&gt;session-&gt;userdata('user_session')) )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can rent this cms template with a minimum duration of 1 month.&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mg class="img-responsive" src="&lt;?php echo base_url(); ?&gt;public/img/template/&lt;?php echo $gaat-&gt;IMAGEURL; ?&gt;"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first_form_rts&lt;?php echo $gaat-&gt;NO; ?&g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 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no_rts&lt;?php echo $gaat-&gt;NO;?&gt;" value="&lt;?php echo $gaat-&gt;NO; ?&gt;" style="display:non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Select a period of time&lt;/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elect class="form-control text-center" id="txt_period_rts&lt;?php echo $gaat-&gt;NO;?&gt;" required&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option value="period=01 month&amp;price= &lt;?php echo $gaat-&gt;PRICE*1; ?&gt;"&gt;1 month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 ?&gt;&lt;/opti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3 months&amp;price=&lt;?php echo $gaat-&gt;PRICE*3; ?&gt;"&gt;3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3); ?&gt;&lt;/opti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06 months&amp;price=&lt;?php echo $gaat-&gt;PRICE*6; ?&gt;"&gt;6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6); ?&gt;&lt;/opti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12 months&amp;price=&lt;?php echo $gaat-&gt;PRICE*12; ?&gt;"&gt;12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12); ?&gt;&lt;/opti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option value="period=24 months&amp;price=&lt;?php echo $gaat-&gt;PRICE*24; ?&gt;"&gt;24 months - </w:t>
      </w:r>
      <w:r w:rsidRPr="003553A1">
        <w:rPr>
          <w:rFonts w:ascii="Courier New" w:eastAsia="Arial Unicode MS" w:hAnsi="Courier New" w:cs="Courier New"/>
          <w:sz w:val="22"/>
          <w:szCs w:val="22"/>
          <w:lang w:val="en-PH"/>
        </w:rPr>
        <w:t>₱</w:t>
      </w:r>
      <w:r w:rsidRPr="003553A1">
        <w:rPr>
          <w:rFonts w:ascii="Inconsolata" w:eastAsia="Arial Unicode MS" w:hAnsi="Inconsolata" w:cs="Arial"/>
          <w:sz w:val="22"/>
          <w:szCs w:val="22"/>
          <w:lang w:val="en-PH"/>
        </w:rPr>
        <w:t>&lt;?php echo number_format($gaat-&gt;PRICE*24); ?&gt;&lt;/opti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selec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row"&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8"&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Create your sub-domain&lt;/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subdomain_rts&lt;?php echo $gaat-&gt;NO;?&gt;" maxlength='20' required/&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col-xs-4 no-padding-lef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gt;domain of the company&lt;/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text" class="form-control" id="txt_jmaedomain_rts&lt;?php echo $gaat-&gt;NO;?&gt;" value=".jmaeprovider.xyz" disabled/&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form-grou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button" id="btn_submit_rts&lt;?php echo $gaat-&gt;NO;?&gt;" value="Submit" class="btn btn-success"/&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id="second_form_rts&lt;?php echo $gaat-&gt;NO; ?&gt;"  style="display: non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 action="https://www.paypal.com/cgi-bin/webscr" method="post" target="_top" class="no-margi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input type="hidden" name="cmd" value="_xclick"&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business" value="&lt;?php echo $paypal_id;?&g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stom" value="" id="custom_js_rts&lt;?php echo $gaat-&gt;NO; ?&g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ame" value="&lt;?php echo $gaat-&gt;TEMPLATENAME;?&g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urrency_code" value="PH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item_number" value="&lt;?php echo $gaat-&gt;NO; ?&g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amount"  id="item_price&lt;?php echo $gaat-&gt;NO; ?&gt;" &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button type="submit" class="btn btn-success btn-lg full-width" name="btn_submit_rts&lt;?php echo $gaat-&gt;NO; ?&gt;"&gt;Rent Now&lt;/butt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return" value="http://localhost/jmaethesis/template/success"&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notify_url' value='http://localhost/jmaethesis/template/success'&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input type="hidden" name="cancel_return" value="http://localhost/jmaethesis/templat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form&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button class="btn btn-link full-width" id="btn_back_rts&lt;?php echo $gaat-&gt;NO;?&gt;"&gt;Back&lt;/button&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 else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 inmodal" id="modalRentThisSite&lt;?php echo $gaat-&gt;NO; ?&gt;" tabindex="-1" role="dialog" aria-labelledby="myModal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dialog" role="document"&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content animated pulse"&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header"&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h4 class="modal-title"&gt;&lt;?php echo $gaat-&gt;TEMPLATENAME; ?&gt;&lt;/h4&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modal-body padding-bottom padding-top"&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 class="ibox-content no-border text-center"&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label style="color: red;"&gt;JMAE Provider note:&lt;/label&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You must log-in first before you access this form!&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lastRenderedPageBreak/>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lt;/div&gt;</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lt;?php</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endforeach;</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 xml:space="preserve">    }</w:t>
      </w:r>
    </w:p>
    <w:p w:rsidR="009D407B" w:rsidRPr="003553A1" w:rsidRDefault="009D407B" w:rsidP="009D407B">
      <w:pPr>
        <w:ind w:left="284" w:firstLine="436"/>
        <w:rPr>
          <w:rFonts w:ascii="Inconsolata" w:eastAsia="Arial Unicode MS" w:hAnsi="Inconsolata" w:cs="Arial"/>
          <w:sz w:val="22"/>
          <w:szCs w:val="22"/>
          <w:lang w:val="en-PH"/>
        </w:rPr>
      </w:pPr>
      <w:r w:rsidRPr="003553A1">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b/>
          <w:sz w:val="22"/>
          <w:szCs w:val="22"/>
          <w:lang w:val="en-PH"/>
        </w:rPr>
      </w:pPr>
    </w:p>
    <w:p w:rsidR="009D407B" w:rsidRDefault="009D407B" w:rsidP="009D407B">
      <w:pPr>
        <w:ind w:left="284" w:firstLine="436"/>
        <w:rPr>
          <w:rFonts w:ascii="Inconsolata" w:eastAsia="Arial Unicode MS" w:hAnsi="Inconsolata" w:cs="Arial"/>
          <w:b/>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553A1">
        <w:rPr>
          <w:rFonts w:ascii="Inconsolata" w:eastAsia="Arial Unicode MS" w:hAnsi="Inconsolata" w:cs="Arial"/>
          <w:b/>
          <w:szCs w:val="22"/>
          <w:lang w:val="en-PH"/>
        </w:rPr>
        <w:t>user/homewebsiteonlin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mplates onlin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rented_template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rented_templates as $gar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roduct-bo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template/&lt;?php echo $gart-&gt;IMAGEURL; ?&gt;" class="img-responsi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roduct-desc"&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product-name" style="height:44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TEMPLATENAM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mall m-t-xs" style="height: 3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rt-&gt;LIBRARYUS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t text-righ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w:t>
      </w:r>
      <w:r>
        <w:rPr>
          <w:rFonts w:ascii="Inconsolata" w:eastAsia="Arial Unicode MS" w:hAnsi="Inconsolata" w:cs="Arial"/>
          <w:b/>
          <w:szCs w:val="22"/>
          <w:lang w:val="en-PH"/>
        </w:rPr>
        <w:t>/</w:t>
      </w:r>
      <w:r w:rsidRPr="003553A1">
        <w:rPr>
          <w:rFonts w:ascii="Inconsolata" w:eastAsia="Arial Unicode MS" w:hAnsi="Inconsolata" w:cs="Arial"/>
          <w:b/>
          <w:szCs w:val="22"/>
          <w:lang w:val="en-PH"/>
        </w:rPr>
        <w:t>profil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9"&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user/profile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sidRPr="003553A1">
        <w:rPr>
          <w:rFonts w:ascii="Inconsolata" w:eastAsia="Arial Unicode MS" w:hAnsi="Inconsolata" w:cs="Arial"/>
          <w:b/>
          <w:szCs w:val="22"/>
          <w:lang w:val="en-PH"/>
        </w:rPr>
        <w:t>user/profile_issuetracker.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title_isu" placeholder="Titl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desc_isu" placeholder="Description"&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full-width" id="btn_issue_tracker_user"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padding-top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able-responsive" style="height: 100%;"&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 class="table table-hove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STATUS&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ISSUE NUMBER&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NAME&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DATE&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h&gt;COMMAND&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 print_r($get_all_issue_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stat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if ( $gait-&gt;STATUS == '2'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danger full-width no-border-radius"&gt;Bug&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padding-top"&gt;&lt;span class="label label-primary full-width no-border-radius"&gt;Fixed&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issue-info"&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bold"&gt;ISSUE #&lt;?php echo $gait-&gt;NO." - ".$gait-&gt;TITL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substr($gait-&gt;DESCRIPTION, 0,7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nam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FIRSTNAME.' '.$gait-&gt;LASTNAM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 echo $gait-&gt;DATEINSER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style="display: none;" id="replyNO&lt;?php echo $gait-&gt;NO; ?&gt;" value="&lt;?php echo $gait-&gt;NO;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d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href="&lt;?php echo base_url(); ?&gt;profile/solved_issue/&lt;?php echo $gait-&gt;NO; ?&gt;" class="btn btn-white btn-xs full-width"&gt; Resolv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a data-toggle="modal" id="replyIDUSER&lt;?php echo $gait-&gt;NO; ?&gt;" data-target="#replyIssueTrackerProfileModal&lt;?php echo $gait-&gt;NO; ?&gt;" class="btn btn-white btn-xs full-width"&gt; Reply&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endforeach;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 inmodal" id="replyIssueTrackerProfileModal&lt;?php echo $gait-&gt;NO; ?&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4 class="modal-title"&gt;ISSUE #&lt;?php echo $gait-&gt;NO." - ".$gait-&gt;TITLE;?&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body no-padding-bottom"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lt;?php echo $gait-&gt;DESCRIPTION;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footer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id="dataBodyIssueTrackerProfile&lt;?php echo $gait-&gt;NO; ?&gt;"&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social-com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ull-left" style="padding-top: 3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style="width:32px;height:32px;" src="&lt;?php echo base_url(); ?&gt;public/img/&lt;?php echo $this-&gt;session-&gt;userdata('user_session')-&gt;IMAGEURL;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edia-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textarea class="form-control" id="replyforIssueIDUSER&lt;?php echo $gait-&gt;NO; ?&gt;" placeholder="Write comment..." style="max-height: 40px;min-height: 40px;"&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Pr="003553A1">
        <w:rPr>
          <w:rFonts w:ascii="Inconsolata" w:eastAsia="Arial Unicode MS" w:hAnsi="Inconsolata" w:cs="Arial"/>
          <w:b/>
          <w:szCs w:val="22"/>
          <w:lang w:val="en-PH"/>
        </w:rPr>
        <w:t>profile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empty($get_user_specific)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user_specific as $gu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class="img-responsive" src="&lt;?php echo base_url(); ?&gt;public/img/&lt;?php echo $gus-&gt;IMAGEURL; ?&gt;" style="width:150px;height:150px;"/&g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FIRSTNAME.' '.$gus-&gt;LAST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EMAIL;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USER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us-&gt;PHONENUMBER;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assword" data-toggle="modal" data-target="#modalChangePassword"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l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_user"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_user"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_user"&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profile/change_profi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 value="&lt;?php echo $this-&gt;session-&gt;userdata('user_session')-&gt;FIRST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 value="&lt;?php echo $this-&gt;session-&gt;userdata('user_session')-&gt;LAST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 value="&lt;?php echo $this-&gt;session-&gt;userdata('user_session')-&gt;EMAI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 value="&lt;?php echo $this-&gt;session-&gt;userdata('user_session')-&gt;USER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 value="&lt;?php echo $this-&gt;session-&gt;userdata('user_session')-&gt;PHONENUMBER;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assword"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Pr="003553A1">
        <w:rPr>
          <w:rFonts w:ascii="Inconsolata" w:eastAsia="Arial Unicode MS" w:hAnsi="Inconsolata" w:cs="Arial"/>
          <w:b/>
          <w:szCs w:val="22"/>
          <w:lang w:val="en-PH"/>
        </w:rPr>
        <w:t>profile_pos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no-margin padding-all" style="position:relative;padding-bottom: 2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style="position:absolute;right:15px;bottom:5px;padding-top: 0px;padding-bottom: 0px;" class="btn btn-success" id="btn_post_profile" value="Po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PostUser"&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post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Pr="003553A1">
        <w:rPr>
          <w:rFonts w:ascii="Inconsolata" w:eastAsia="Arial Unicode MS" w:hAnsi="Inconsolata" w:cs="Arial"/>
          <w:b/>
          <w:szCs w:val="22"/>
          <w:lang w:val="en-PH"/>
        </w:rPr>
        <w:t>profile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 class="nav2 navbar navbar-default no-margin no-border-radius " style="background-color: #0076BE;font-size: 13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ntainer-flui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nav navbar-nav" style="display: inline-block;"&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href="&lt;?php echo base_url();?&gt;profile"&gt;&lt;strong&gt;Post&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class="hvr-underline-reveal" class="" href="&lt;?php echo base_url();?&gt;profile/issue_tracker"&gt;&lt;strong&gt;Issue Tracker&lt;/strong&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na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if ( $curpage == "Profile" &amp;&amp; $this-&gt;session-&gt;userdata('account_type') == "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po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elseif ( $curpage == "Issue Tracker" &amp;&amp; $this-&gt;session-&gt;userdata('account_type') == "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this-&gt;load-&gt;view('user/profile_issue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user/</w:t>
      </w:r>
      <w:r w:rsidRPr="003553A1">
        <w:rPr>
          <w:rFonts w:ascii="Inconsolata" w:eastAsia="Arial Unicode MS" w:hAnsi="Inconsolata" w:cs="Arial"/>
          <w:b/>
          <w:szCs w:val="22"/>
          <w:lang w:val="en-PH"/>
        </w:rPr>
        <w:t>testimonial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padding-all no-border full-width" style="background-color: #0076B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no-margin" style="color: #FFFFFF;"&gt;Testimonials&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id="testimonial-slider" class="owl-carous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stimoni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stimonial as $ga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stimonial" style="padding-left: 5px;padding-right: 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ic"&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src="&lt;?php echo base_url(); ?&gt;public/img/&lt;?php echo $gat-&gt;IMAGEURL; ?&gt;" class="img-responsiv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hp echo $gat-&g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gt;&lt;?php echo $gat-&gt;NAME; ?&gt; - &lt;?php echo $gat-&gt;JOB; ?&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aboutmysit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bout My Site&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boutmysite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accou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ccoun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All users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all_user; ?&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6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Current Month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get_num_rows_curmonth; ?&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float-e-margins 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full-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Search a name, email, username or date.." class="input-sm form-control 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Name &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 &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Username &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h&gt;RegTime &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use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user as $gau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name"&gt;&lt;?php echo $gau-&gt;FIRSTNAME.' '.$gau-&gt;LASTNAME; ?&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email"&gt;&lt;?php echo $gau-&gt;EMAIL; ?&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username"&gt;&lt;?php echo $gau-&gt;USERNAME; ?&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date"&gt;&lt;?php echo $gau-&gt;DATE.' '.$gau-&gt;TIME; ?&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ag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Agen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agent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coadministrator.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h3 class="no-margin text-bold" style="color: #0076BE;"&gt;Co-Administrator&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co_administrator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co_administrator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contac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contact/inser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class="form-control" name="contactDash_contact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contac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ContactDashModal"&gt;Create&lt;/a&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contact/inser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contact_content'); ?&gt;</w:t>
      </w:r>
    </w:p>
    <w:p w:rsidR="009D407B"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dashboard.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dashboard_to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sal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contac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tod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issu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dashboard_map');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event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Events&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event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messag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h3 class="no-margin text-bold" style="color: #0076BE;"&gt;Message&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message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message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notification.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Notification&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notificatio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notification as $gan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height: 26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n-&gt;IMAGEURL; ?&gt;" class="img-responsive img-circle" style="width:80px;height:8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text-bold"&gt;&lt;?php echo $gan-&gt;FIRSTNAME.' '.$gan-&gt;LASTNAME; ?&gt;&lt;/span&gt; - &lt;span&gt;&lt;?php echo $gan-&gt;DATE; ?&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n-&gt;CONTENT;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paypal_configuration.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PayPal Configuration&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aypal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profil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9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profile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rPr>
          <w:rFonts w:ascii="Inconsolata" w:eastAsia="Arial Unicode MS" w:hAnsi="Inconsolata" w:cs="Arial"/>
          <w:b/>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report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Reports&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useractivity');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12 padding-top" style="max-height: 50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report_sal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team.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h3 class="no-margin text-bold" style="color: #0076BE;"&gt;Team</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lt;a class="btn-link" data-toggle="modal" data-target="#createModal"&gt;Create&lt;/a&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modal inmodal" id="crea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Create new member on your team&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cre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irstname" pattern="[a-zA-Z-_]+( [a-zA-Z-_]+)*$" maxlength="50" title="Invalid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lastname" pattern="[a-zA-Z-_]+( [a-zA-Z-_]+)*$" maxlength="50" title="Invalid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contact" placeholder="09123456789" minlength="11" pattern="^[0-9]{1,15}$" title="11-15 numbers allowed."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name="txt_team_email" maxlength="50" pattern="[a-z0-9._%+-]+@[a-z0-9.-]+\.[a-z]{2,3}$" title="Invalid email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fb"/&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name="txt_team_twit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create"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 $this-&gt;load-&gt;view('admin/files/team_content'); ?&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553A1"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3553A1">
        <w:rPr>
          <w:rFonts w:ascii="Inconsolata" w:eastAsia="Arial Unicode MS" w:hAnsi="Inconsolata" w:cs="Arial"/>
          <w:b/>
          <w:szCs w:val="22"/>
          <w:lang w:val="en-PH"/>
        </w:rPr>
        <w:t>websiteonlin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Online&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lt;div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search" placeholder="Search Website Onli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onlin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online as $gao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ibox-content product-bo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updateModal&lt;?php echo $gao-&gt;NO;?&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class="img-responsive prod-admin full-width" src="&lt;?php echo base_url(); ?&gt;public/img/template/&lt;?php echo $gao-&gt;IMAGEURL; ?&gt;" style="width: 300px; height: 20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padding-top" style="height: 6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url = str_replace("http://", "", $gao-&gt;SITEUR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newUrl = str_replace("/", "", $url);</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href="#" class="product-name link"&gt;&lt;small&gt;&lt;?php echo $newUrl;?&gt;&lt;/small&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foreach ($get_all_online as $gao)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ao-&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gao-&gt;OWNERTITLEWEBSITE; ?&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rc="&lt;?php echo base_url(); ?&gt;public/img/template/&lt;?php echo $gao-&gt;IMAGEUR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Site URL&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value="&lt;?php echo $gao-&gt;SITEURL; ?&gt;"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Website 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no_wo" value="&lt;?php echo $gao-&gt;NO; ?&gt;" style="display: 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title_wo" value="&lt;?php echo $gao-&gt;OWNERTITLEWEBSIT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label&gt;Owner&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input type="text" class="form-control" id="txt_owner_wo" value="&lt;?php echo $gao-&gt;CURRENTOWNER;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info full-width" data-dismiss="modal" data-toggle="modal" data-target="#updateImageModal&lt;?php echo $gao-&gt;NO;?&gt;" type="button"&gt;Change website imag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button" id="btn_update_wo"&gt;Update website information&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online as $gao)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form method="POST" enctype="multipart/form-data" action="&lt;?php echo base_url();?&gt;admin/website_online/update_image/&lt;?php echo $gao-&gt;NO;?&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file" name="image" class="file hide"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text" class="form-control"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type="submit" name="btn_update_image_wo"&gt;Update website imag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admin/</w:t>
      </w:r>
      <w:r w:rsidRPr="005E5A0C">
        <w:rPr>
          <w:rFonts w:ascii="Inconsolata" w:eastAsia="Arial Unicode MS" w:hAnsi="Inconsolata" w:cs="Arial"/>
          <w:b/>
          <w:szCs w:val="22"/>
          <w:lang w:val="en-PH"/>
        </w:rPr>
        <w:t>websitetemplat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3 class="no-margin text-bold" style="color: #0076BE;"&gt;Website Template&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lef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8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this-&gt;load-&gt;view('admin/files/website_template_righ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aboutmysite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boutmysit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boutmysite as $gaa)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bout_my_site/information/&lt;?php echo $gaa-&gt;NO;?&gt;"&gt;&lt;?php echo $gaa-&gt;TITLE;?&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bout My Site - Cre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ams_description" class="form-contro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create" data-dismiss="modal"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aboutmysite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Ams&lt;?php echo $gs-&gt;NO; ?&gt;"&gt;Delete&lt;/a&gt; | &lt;a data-toggle="modal" data-target="#updateModal&lt;?php echo $gs-&gt;NO; ?&gt;"&gt;Upd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s-&gt;NO; ?&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bout My Site - Upd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no_update" value="&lt;?php echo $gs-&gt;NO; ?&gt;" style="display: non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ams_title_update" value="&lt;?php echo $gs-&gt;TITLE;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id="ams_description_update"&gt;&lt;?php echo $gs-&gt;DESCRIPTION; ?&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Active this abou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ams_active_update" class="form-contro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s-&gt;ACTIVE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gt;En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 selected&gt;Dis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ams_update" data-dismiss="modal" value="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Ams&lt;?php echo $gs-&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bout my si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bout_my_site/delete/&lt;?php echo $gs-&gt;NO; ?&gt;" type="button" id="btn_delete_team"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agent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re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gen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gent as $gaa)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agent/information/&lt;?php echo $gaa-&gt;NO;?&gt;"&gt;&lt;?php echo $gaa-&gt;FIRSTNAME." ".$gaa-&gt;LASTNAME;?&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reate new agent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fname_agent" maxlength="50"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name_agent" maxlength="50"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uname_agent" maxlength="50"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email_agent" maxlength="50"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password_agent" maxlength="15"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class="form-control" id="txt_confirm_agent" maxlength="15"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btn_create_agent"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agent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 &gt;Dele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Personal Information&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lt;img class="img-responsive" src="&lt;?php echo base_url(); ?&gt;public/img/&lt;?php echo $gs-&gt;IMAGEURL; ?&gt;" style="width: 150px;height:150px;" /&g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 style="padding-left: 15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ame: &lt;?php echo $gs-&gt;FIRSTNAME.' '.$gs-&gt;LASTNAM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name: &lt;?php echo $gs-&gt;USERNAM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mail Address: &lt;?php echo $gs-&gt;EMAI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to this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agent/delete/&lt;?php echo $gs-&gt;NO; ?&gt;" name="btn_delete_agent"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5E5A0C">
        <w:rPr>
          <w:rFonts w:ascii="Inconsolata" w:eastAsia="Arial Unicode MS" w:hAnsi="Inconsolata" w:cs="Arial"/>
          <w:b/>
          <w:szCs w:val="22"/>
          <w:lang w:val="en-PH"/>
        </w:rPr>
        <w:t>admin/files/co_administrator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administrato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administrator as $gaa)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co_administrator/information/&lt;?php echo $gaa-&gt;NO;?&gt;"&gt;&lt;?php echo $gaa-&gt;FIRSTNAME." ".$gaa-&gt;LASTNAME;?&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a-&gt;NO;?&gt;" class="fa fa-trash" aria-hidden="true"&gt;&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a-&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agent"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_administrator/delete/&lt;?php echo $gaa-&gt;NO; ?&gt;" name="btn_delete_agent"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co_administrator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txt_update_coa_no" class="form-control" value="&lt;?php echo $gs-&gt;NO;?&gt;"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ull Name&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 id="" class="form-control" value="&lt;?php echo $gs-&gt;FIRSTNAME.' '.$gs-&gt;LASTNAME;?&gt;" disabl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 class="form-control" value="&lt;?php echo $gs-&gt;USERNAME;?&gt;"  disabl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hone number&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09*********" id="" class="form-control" value="&lt;?php echo $gs-&gt;PHONENUMBER;?&gt;"  disabl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 class="form-control" value="&lt;?php echo $gs-&gt;EMAIL;?&gt;"  disabl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ermiss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full-width"&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data-placeholder="Permission" class="full-width chosen-select" multiple  tabindex="5" id="txt_select_perm_co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if ( ! empty( $get_content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content as $gc)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lt;?php echo $gc-&gt;NAME; ?&gt;|"&gt;&lt;?php echo $gc-&gt;NAME; ?&gt;&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update_coa" class="btn btn-info full-width"&gt;Update co-administrator permission&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lt;div class='col-md-12'&gt;Click an information&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Add new co-administrator&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First Name&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text" placeholder="John" id="txt_create_coa_fname"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st Name&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Doe" id="txt_create_coa_lname"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Username&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123" id="txt_create_coa_uname"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placeholder="johndoe@gmail.com" id="txt_create_coa_email"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assword&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pword"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onfirm password&lt;/label&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password" placeholder="••••••••" id="txt_create_coa_conpword" class="form-contro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id="btn_create_coa_save"&gt;Save as co-administrator&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contact_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contac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contact as $gac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c-&gt;NO;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c-&gt;IMAGEURL;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c-&gt;NAME; ?&gt;&lt;/strong&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c-&gt;ADDRESS; ?&gt;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gt;&lt;?php echo $gac-&gt;CONTACTNO;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gt;&lt;?php echo $gac-&gt;EMAILADDRESS;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contact as $ga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 inmodal" id="modalDeleteContact&lt;?php echo $gat-&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contact/delete/&lt;?php echo $gat-&gt;NO; ?&gt;" type="button" id="btn_delete_team"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contac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Contac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href="&lt;?php echo base_url(); ?&gt;admin/contact"&gt;View all&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style="min-height:33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 no-paddin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max-height: 45px;min-width:45px;max-width: 45px;" class="img-responsive img-circle" src="&lt;?php echo base_url(); ?&gt;public/img/&lt;?php echo $gacfsa-&gt;IMAGEURL;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col-md-9"&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lt;?php echo $gacfsa-&gt;NO; ?&gt;ModalDashContac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cfsa-&gt;NAM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data-target="#createContactDashModal" class="btn btn-info full-width"&gt;Add new contan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contact_for_specific_admin as $gacfs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lt;?php echo $gacfsa-&gt;NO; ?&gt;ModalDashContac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rc="&lt;?php echo base_url(); ?&gt;public/img/&lt;?php echo $gacfsa-&gt;IMAGEURL; ?&gt;" class="img-responsi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lt;?php echo $gacfsa-&gt;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CONTACTNO;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cfsa-&gt;EMAILADDRESS;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info full-width" value="Send a mess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ContactDash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contac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enctype="multipart/form-data" method="post" action="&lt;?php echo base_url(); ?&gt;admin/dashboard/insertContac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name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Contact Number&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contact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name="contactDash_email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contactDash_address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Imag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 col-xs-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nput-lg"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input-lg"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contactDash_create" class="btn btn-success full-width" id="contactDash_create"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issue.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ssue tracker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no-border" style="min-height:33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issue-track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id="tbody-issue-track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print_r($get_all_issue_tracke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it-&gt;STATUS == '2'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danger full-width no-border-radius"&gt;Bug&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label label-primary full-width no-border-radius"&gt;Fixed&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issue-info"&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bold"&gt;ISSUE #&lt;?php echo $gait-&gt;NO." - ".$gait-&gt;TITL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substr($gait-&gt;DESCRIPTION, 0,74);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echo $gait-&gt;FIRSTNAME.' '.$gait-&gt;LASTNAM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cho $gait-&gt;DATEINSER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style="display: none;" id="replyNO&lt;?php echo $gait-&gt;NO; ?&gt;" value="&lt;?php echo $gait-&gt;NO;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solved_issue/&lt;?php echo $gait-&gt;NO; ?&gt;" class="btn btn-white btn-xs full-width"&gt; Resolv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issue_tracker as $gai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ISSUE #&lt;?php echo $gait-&gt;NO." - ".$gait-&gt;TITLE;?&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ait-&gt;DESCRIPTION;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footer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data-body-modal-issue-tracker&lt;?php echo $gait-&gt;NO; ?&gt;"&g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social-com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pull-lef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mg alt="image" src="&lt;?php echo base_url(); ?&gt;public/img/&lt;?php echo $this-&gt;session-&gt;userdata('user_session')-&gt;IMAGEURL;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edia-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map.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eographical Location of the user/ clien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sale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 id="dashPrintSale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Template sales for the year</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height: 300px;max-height: 300px;"&gt;&lt;/canva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sale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mall todo list: &lt;span&gt;&lt;small&gt;Only 7 todo allowed&lt;/small&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TodoDashModal"&gt;Add&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padding-top" style="min-height:335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 class="todo-list m-t small-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todo_for_specific_admin as $gatfsa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tfsa-&gt;LISTSTATUS == '1'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CheckID&lt;?php echo $gatfsa-&gt;NO; ?&gt;" class="check-link"&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check-square"&gt;&lt;/i&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 todo-completed"&gt;&lt;?php echo $gatfsa-&gt;LISTNAME;?&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id="dashTodoNo&lt;?php echo $gatfsa-&gt;NO; ?&gt;" value="&lt;?php echo $gatfsa-&gt;NO; ?&gt;"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id="dashTodoNotCheckID&lt;?php echo $gatfsa-&gt;NO; ?&gt;" class="check-link"&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 class="fa fa-square-o"&gt;&lt;/i&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m-l-xs"&gt;&lt;?php echo $gatfsa-&gt;LISTNAME;?&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i&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ul&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dashboard/deleteTodoTask/&lt;?php echo $this-&gt;session-</w:t>
      </w:r>
      <w:r w:rsidRPr="003E24B1">
        <w:rPr>
          <w:rFonts w:ascii="Inconsolata" w:eastAsia="Arial Unicode MS" w:hAnsi="Inconsolata" w:cs="Arial"/>
          <w:sz w:val="22"/>
          <w:szCs w:val="22"/>
          <w:lang w:val="en-PH"/>
        </w:rPr>
        <w:lastRenderedPageBreak/>
        <w:t>&gt;userdata('user_session')-&gt;NO; ?&gt;" class="btn btn-danger full-width"&gt;Delete checked task&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TodoDash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dd new todo&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role="form" id="formContactDash" method="post" action="&lt;?php echo base_url(); ?&gt;admin/dashboard/insertToDo"&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 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name="dashTodo_title_create" require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name="dashTodo_create" class="btn btn-success full-width"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dashboard_top.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navy-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sales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 ?&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lazur-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Last year sales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w:t>
      </w:r>
      <w:r w:rsidRPr="003E24B1">
        <w:rPr>
          <w:rFonts w:ascii="Courier New" w:eastAsia="Arial Unicode MS" w:hAnsi="Courier New" w:cs="Courier New"/>
          <w:sz w:val="22"/>
          <w:szCs w:val="22"/>
          <w:lang w:val="en-PH"/>
        </w:rPr>
        <w:t>₱</w:t>
      </w:r>
      <w:r w:rsidRPr="003E24B1">
        <w:rPr>
          <w:rFonts w:ascii="Inconsolata" w:eastAsia="Arial Unicode MS" w:hAnsi="Inconsolata" w:cs="Arial"/>
          <w:sz w:val="22"/>
          <w:szCs w:val="22"/>
          <w:lang w:val="en-PH"/>
        </w:rPr>
        <w:t xml:space="preserve"> &lt;?php echo number_format($totalSalesLastYear); ?&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yellow-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Total templates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lt;?php echo number_format($numberOfTemplates); ?&gt;&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col-md-3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widget style1 red-bg no-margin no-border-radiu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span&gt; Site Visit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h2 class="font-bold"&gt;592&lt;/h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event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eventModal"&gt;Cre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event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events as $gaa)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events/information/&lt;?php echo $gaa-&gt;NO;?&gt;"&gt;&lt;?php echo $gaa-&gt;TITLE;?&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event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Cre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event_title_create" maxlength="50"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event_create" value="Submi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event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pan class="pull-right"&gt;&lt;a data-toggle="modal" data-target="#modalDeleteEvent&lt;?php echo $gs-&gt;NO;?&gt;"&gt;Delete&lt;/a&gt; | &lt;a data-toggle="modal" data-target="#updateModal&lt;?php echo $gs-&gt;NO;?&gt;"&gt;Upd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3 class="no-margin"&gt;&lt;?php echo $gs-&gt;TITLE; ?&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top text-center" style="padding-left: 110px; padding-right: 110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lt;?php echo $gs-&gt;DESCRIPTION;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eve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events/delete/&lt;?php echo $gs-&gt;NO; ?&gt;" type="button" id="btn_delete_team"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Modal&lt;?php echo $gs-&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Event - Upd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events/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IMAGEURL; ?&gt;"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itl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no_update" value="&lt;?php echo $gs-&gt;NO; ?&gt;" style="display: 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required name="event_title_update" maxlength="50" value="&lt;?php echo $gs-&gt;TITLE;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submit" class="btn btn-success full-width" name="event_update" value="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5E5A0C"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message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inbox_spec_use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message/content/&lt;?php echo $gaisu-&gt;NO;?&gt;"&gt;&lt;?php echo $gaisu-&gt;SUBJECT;?&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lt;div class="modal inmodal" id="crea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lt;small id="error_cm_email"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class="btn btn-success full-width" id="cm_create" value="Send mess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message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nbox</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Compose Messag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php if(!empty($get_all_inbox_spec_user))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inbox_spec_user as $gaisu)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message/content/&lt;?php echo $gaisu-&gt;NO;?&gt;"&gt;&lt;?php echo $gaisu-&gt;SUBJECT;?&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ompose Messag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lt;small id="error_cm_email"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emai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Subject&lt;/label&gt;&lt;small id="error_cm_subject"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cm_subjec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Message&lt;/label&gt;&lt;small id="error_cm_message" style="color:red;"&gt;&lt;/smal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in-height: 150px;max-height: 150px;max-width: 100%" id="cm_message" class="form-contro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input type="button" class="btn btn-success full-width" id="cm_create" value="Send mess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paypal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Account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PayPal"&gt;Crea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Search an Email addres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hover table-mai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Email Address&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gt;Status&lt;/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hea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all_paypal)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cho "NO ACCOUNT YE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all_paypal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gap-&gt;STATUS == "enabled")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primary"&gt;Enabled&lt;/span&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else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mail-subject text-size-inbox "&gt;&lt;a href="&lt;?php echo base_url(); ?&gt;admin/paypal_configuration/information/&lt;?php echo $gap-&gt;NO;?&gt;"&gt;&lt;?php echo $gap-&gt;PAYPAL_EMAIL; ?&gt;&lt;/a&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lt;span class="label label-danger"&gt;Disabled&lt;/span&gt;&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fade" id="modalPayPal" tabindex="-1" role="dialog"&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Save new PayPal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150px;" class="img-responsive" src="&lt;?php echo base_url(); ?&gt;public/img/paypal.png"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9"&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ote: To enable this account. Please click the email on the left side box then on the right side click enabled then save.</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error_message_paypal" class="text-bold" style="color: red;"&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email" class="form-control" placeholder="example@example.com" id="txt_paypal_emai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full-width" type="submit" id="btn_paypal_save_new"&gt;Save new PayPal accoun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paypal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modalDeletePayPal&lt;?php echo $gs-&gt;NO; ?&gt;"&gt;Delete&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style="height:300px;" class="img-responsive" src="&lt;?php echo base_url(); ?&gt;public/img/paypal.png"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8"&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 style="text-align: justify;"&gt;PayPal Holdings, Inc. is an American company operating a worldwide online payments system that supports online money transfers and serves as an electronic alternative to traditional paper methods like checks and money orders.&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empty($get_specific)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placeholder="example@example.com" valu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els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NO;?&gt;" id="txt_paypal_no" style="display: non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s-&gt;PAYPAL_EMAIL;?&gt;" id="txt_paypal_email_up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elect name="status" id="paypal_email_status" class="form-contro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enabled" selected&gt;En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option value="disabled"&gt;Disabled&lt;/opt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selec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primary pull-right" type="submit" id="btn_update_paypal_account"&gt;Update an PayPal accoun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s)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PayPal&lt;?php echo $gs-&gt;NO; ?&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paypal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l_paypal"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paypal_configuration/delete/&lt;?php echo $gs-&gt;NO; ?&gt;" type="button" id="btn_delete_paypal"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profile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dmin_specific as $ga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margin-top no-margin"/&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margin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FIRSTNAME.' '.$gas-&gt;LAST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EMAIL;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USER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lt;?php echo $gas-&gt;PHONENUMBER;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hr class="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input type="button" value="Change Password" data-toggle="modal" data-target="#modalChangePassword"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Location"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dialog modal-l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your location&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id="map" class="google-map full-width" style="height: 500px;"&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atitu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at_prof"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onghitud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ong_prof"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id="btn_latlong_submit"&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rofilePicture"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rofile Pictur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profile/change_profi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profile"&gt;Change Pictur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ersonalInformation"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ersonal Information&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User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information_profile_admin"&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modalChangePassword"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modal-sm"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Change Password&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urrent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urrent_pword_admi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pword_changeprofile_admin"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Confirm Passwor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password" class="form-control" id="txt_conpword_changeprofile_admin" disabl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button class="btn btn-success full-width" id="btn_submit_change_password_profile_admin"&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profile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content no-border no-margin padding-all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form-group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button" class="btn btn-success" id="btn_post_profile" value="Po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newPostAdmi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foreach ( $get_all_post as $gap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AME == $session_nam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span class="pull-right" style="color:blue;padding-right: 15px;"&gt;&lt;a&gt;X&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ap-&gt;IMAGEURL; ?&gt;" style="width:50px;height:5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text-bold " style="padding-left: 75px;"&gt;&lt;?php echo $gap-&gt;NAME;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 style="padding-left: 75px;"&gt;&lt;?php echo $gap-&gt;DATE; ?&g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hr class="no-margin margin-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 style="padding-left: 20px;padding-right: 20px;font-size: 17px;"&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 echo $gap-&gt;POSTDESCRIPTION;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value="&lt;?php echo $gap-&gt;NO; ?&gt;" id="txt_no_prof_post" style="display: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id="newReplyPostNo&lt;?php echo $gap-&gt;NO; ?&gt;"&g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reply as $gr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gap-&gt;NO == $gr-&gt;NOREPLY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ibox-content no-border" style="background-color: #F2F2F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xs-1"&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mg src="&lt;?php echo base_url(); ?&gt;public/img/&lt;?php echo $gr-&gt;IMAGEURL; ?&gt;" style="width:40px;height:40px;"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style="padding-left: 75px;"&gt;&lt;?php echo $gr-&gt;REPLY;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report_sales.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Sales Repor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id="ct-chart4" class="ct-perfect-fourth" style="min-width: 100%;min-height: auto;max-height: 400px;"&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b/>
          <w:sz w:val="22"/>
          <w:szCs w:val="22"/>
          <w:lang w:val="en-PH"/>
        </w:rPr>
      </w:pPr>
      <w:r w:rsidRPr="003E24B1">
        <w:rPr>
          <w:rFonts w:ascii="Inconsolata" w:eastAsia="Arial Unicode MS" w:hAnsi="Inconsolata" w:cs="Arial"/>
          <w:b/>
          <w:sz w:val="22"/>
          <w:szCs w:val="22"/>
          <w:lang w:val="en-PH"/>
        </w:rPr>
        <w:t>report_user.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Number of users</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User" style="min-width: 100%;min-height: auto;max-height: 400px;"&gt;&lt;/canva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lang w:val="en-PH"/>
        </w:rPr>
        <w:t>report_useractivity.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User activity</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createModal"&gt;This year&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canvas id="lineChart" style="min-width: 100%;min-height: auto;max-height: 400px;"&gt;&lt;/canva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team_conten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search" placeholder="Search a name or contact or email addres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if ( !empty($get_all_team)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foreach ( $get_all_team as $gat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l-md-4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contact-box center-versi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a data-toggle="modal" data-target="#modalUpdate&lt;?php echo $gat-&gt;NO;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img alt="image" class="img-circle" src="&lt;?php echo base_url(); ?&gt;public/img/&lt;?php echo $gat-&gt;IMAGEURL;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h3 class="m-b-xs name"&gt;&lt;strong&gt;&lt;?php echo $gat-&gt;FIRSTNAME ." ". $gat-&gt;LASTNAME; ?&gt;&lt;/strong&gt;&lt;/h3&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text-center"&gt;- &lt;?php echo $gat-&gt;CONTACT; ?&gt; | &lt;?php echo $gat-&gt;EMAILADDRESS; ?&gt;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 style="display: none;"&gt;&lt;?php echo $gat-&gt;CONTACT;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email" style="display: none;"&gt;&lt;?php echo $gat-&gt;EMAILADDRESS; ?&g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contact-box-foo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a data-toggle="modal" data-target="#modalDeleteTeam&lt;?php echo $gat-&gt;NO; ?&gt;" class="btn btn-xs btn-danger"&gt;&lt;i class="glyphicon glyphicon-trash"&gt;&lt;/i&gt; 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DeleteTeam&lt;?php echo $gat-&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s your team member?&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team/delete/&lt;?php echo $gat-&gt;NO; ?&gt;" type="button" id="btn_delete_team"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am as $ga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modalUpdate&lt;?php echo $gat-&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h4 class="modal-title"&gt;Update a member on your team&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form method="POST" enctype="multipart/form-data" action="&lt;?php echo base_url();?&gt;admin/team/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accept="image/*" class="file hid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value="&lt;?php echo $gat-&gt;IMAGEURL; ?&gt;"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input type="text" style="display: none;" value="&lt;?php echo $gat-&gt;NO; ?&gt;" name="txt_no"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ir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IRSTNAME; ?&gt;" name="txt_team_firstname_update" pattern="[a-zA-Z-_]+( [a-zA-Z-_]+)*$" title="Invalid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Last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LASTNAME; ?&gt;" name="txt_team_lastname_update" pattern="[a-zA-Z-_]+( [a-zA-Z-_]+)*$" title="Invalid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Contact&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input type="text" class="form-control" value="&lt;?php echo $gat-&gt;CONTACT; ?&gt;" name="txt_team_contact_update" placeholder="09123456789" pattern="^[0-9]{1,15}$" title="11-15 numbers allowed."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label&gt;Email Address&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ab/>
        <w:t xml:space="preserve">      </w:t>
      </w:r>
      <w:r w:rsidRPr="003E24B1">
        <w:rPr>
          <w:rFonts w:ascii="Inconsolata" w:eastAsia="Arial Unicode MS" w:hAnsi="Inconsolata" w:cs="Arial"/>
          <w:sz w:val="22"/>
          <w:szCs w:val="22"/>
          <w:lang w:val="en-PH"/>
        </w:rPr>
        <w:tab/>
        <w:t xml:space="preserve">                &lt;input type="text" class="form-control" value="&lt;?php echo $gat-&gt;EMAILADDRESS; ?&gt;" name="txt_team_email_update" pattern="[a-z0-9._%+-]+@[a-z0-9.-]+\.[a-z]{2,3}$" title="Invalid email format"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Facebook URL&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FACEBOOK; ?&gt;" name="txt_team_fb_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label&gt;Twitter URL&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r>
      <w:r w:rsidRPr="003E24B1">
        <w:rPr>
          <w:rFonts w:ascii="Inconsolata" w:eastAsia="Arial Unicode MS" w:hAnsi="Inconsolata" w:cs="Arial"/>
          <w:sz w:val="22"/>
          <w:szCs w:val="22"/>
          <w:lang w:val="en-PH"/>
        </w:rPr>
        <w:tab/>
        <w:t>&lt;input type="text" class="form-control" value="&lt;?php echo $gat-&gt;TWITTER; ?&gt;" name="txt_team_twitter_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 xml:space="preserve">       </w:t>
      </w:r>
      <w:r w:rsidRPr="003E24B1">
        <w:rPr>
          <w:rFonts w:ascii="Inconsolata" w:eastAsia="Arial Unicode MS" w:hAnsi="Inconsolata" w:cs="Arial"/>
          <w:sz w:val="22"/>
          <w:szCs w:val="22"/>
          <w:lang w:val="en-PH"/>
        </w:rPr>
        <w:tab/>
        <w:t>&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input type="submit" class="btn btn-success full-width" name="btn_team_update" value="Upd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ab/>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website_template_lef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is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id="search"&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12"&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gt;&lt;input type="text" class="form-control search" placeholder="Search"/&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table-responsive"&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 class="table table-striped text-cent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if(!empty($get_all_templates))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 class="lis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foreach($get_all_templates as $ga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 class="tit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gt;admin/website_template/information/&lt;?php echo $gat-&gt;NO;?&gt;"&gt;&lt;?php echo $gat-&gt;TEMPLATENAME;?&gt;&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d&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endforeach;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body&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 }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abl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all_templates as $gat)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deleteModal&lt;?php echo $gat-&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Are you sure, you want to delete this accoun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data-dismiss="modal" class="btn btn-default btn-lg full-width"&gt;Cancel&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lt;?php echo base_url(); ?&gt;admin/website_template/delete/&lt;?php echo $gat-&gt;NO; ?&gt;" name="btn_delete_wt" class="btn btn-danger btn-lg full-width"&gt;Dele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5E5A0C">
        <w:rPr>
          <w:rFonts w:ascii="Inconsolata" w:eastAsia="Arial Unicode MS" w:hAnsi="Inconsolata" w:cs="Arial"/>
          <w:b/>
          <w:szCs w:val="22"/>
          <w:lang w:val="en-PH"/>
        </w:rPr>
        <w:t>admin/files/</w:t>
      </w:r>
      <w:r w:rsidRPr="008A5467">
        <w:rPr>
          <w:rFonts w:ascii="Inconsolata" w:eastAsia="Arial Unicode MS" w:hAnsi="Inconsolata" w:cs="Arial"/>
          <w:b/>
          <w:szCs w:val="22"/>
          <w:lang w:val="en-PH"/>
        </w:rPr>
        <w:t>website_template_righ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ibox no-margi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title no-bor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Preview</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pull-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a href="#" class="btn btn-link btn-sm no-padding" data-toggle="modal" data-target="#createModal"&gt;Create&lt;/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box-content min-height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no-margins"&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if ( ! empty ( $get_specific )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 $get_specific as $gs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padding-left-righ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o_wt" value="&lt;?php echo $gs-&gt;NO; ?&gt;" style="display: non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 value="&lt;?php echo $gs-&gt;TEMPLATENAME;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ategory&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 value="&lt;?php echo $gs-&gt;TEMPLATECATEGORY;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 value="&lt;?php echo $gs-&gt;LIBRARYUSE;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 value="&lt;?php echo $gs-&gt;PRICE; ?&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update_wt"&gt;Update website information&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foreach ($get_specific as $gao) :</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gt;&lt;?php echo 'Update website image of '.$gao-&gt;OWNERTITLEWEBSITE; ?&gt;&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padding-bottom padding-to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 method="POST" enctype="multipart/form-data" action="&lt;?php echo base_url();?&gt;admin/website_template/update_image/&lt;?php echo $gao-&gt;NO;?&g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file" name="image" class="file hide" required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input-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addon"&gt;&lt;i class="glyphicon glyphicon-picture"&gt;&lt;/i&gt;&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disabled placeholder="Upload Imag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 class="input-group-bt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spa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submit" name="btn_update_image_wo"&gt;Update website image&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for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php</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endforeach;</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 Modal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 class="modal inmodal" id="createModal" tabindex="-1" role="dialog" aria-labelledby="modalCreat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dialog" role="document"&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content animated pulse"&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header"&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h4 class="modal-title" id="myModalLabel"&gt;Create new template&lt;/h4&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modal-body no-padding-bottom"&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lastRenderedPageBreak/>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Template Nam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name_wt_creat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Category&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category_wt_creat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Description&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row"&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Library &amp; Framework used&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library_wt_creat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col-md-6"&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label&gt;Price&lt;/label&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input type="text" class="form-control" id="txt_price_wt_create" /&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 class="form-group"&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button class="btn btn-success full-width" type="button" id="btn_create_wt"&gt;Submit&lt;/button&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Pr="003E24B1"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3E24B1">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contac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 text-bold" style="color: #0076BE;"&gt;Contac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a class="btn-link" data-toggle="modal" data-target="#createContactDashModal"&gt;Create&lt;/a&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ContactDashModal"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dd new contac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role="form" id="formContactDash" enctype="multipart/form-data" method="post" action="&lt;?php echo base_url(); ?&gt;agent/contact/inser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name_create" require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Contact Number&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contact_create" require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Email Address&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email" class="form-control" name="contactDash_email_create" require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 Address&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name="contactDash_address_create" require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Imag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 col-xs-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nput-lg" disabled placeholder="Upload Imag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button class="browse btn btn-info input-lg" type="button"&gt;&lt;i class="glyphicon glyphicon-search"&gt;&lt;/i&gt; Brows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name="contactDash_create" class="btn btn-success full-width" id="contactDash_create" value="Submi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contact_content'); ?&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t>
      </w:r>
      <w:r>
        <w:rPr>
          <w:rFonts w:ascii="Inconsolata" w:eastAsia="Arial Unicode MS" w:hAnsi="Inconsolata" w:cs="Arial"/>
          <w:b/>
          <w:szCs w:val="22"/>
          <w:lang w:val="en-PH"/>
        </w:rPr>
        <w:t>events.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Events&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lef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event_righ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gent/issue_tracker.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Issue Tracker&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 $this-&gt;load-&gt;view('agent/files/issue_tracker_content'); ?&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message.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Message&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lef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message_righ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t>agent/notification.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Notification&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notification)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notification as $gan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3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height: 260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n-&gt;IMAGEURL; ?&gt;" class="img-responsive img-circle" style="width:80px;height:80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text-bold"&gt;&lt;?php echo $gan-&gt;FIRSTNAME.' '.$gan-&gt;LASTNAME; ?&gt;&lt;/span&gt; - &lt;span&gt;&lt;?php echo $gan-&gt;DATE; ?&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n-&gt;CONTENT;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rofile.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3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t>&lt;?php $this-&gt;load-&gt;view('agent/files/profile_lef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9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profile_righ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purchasedtemplate.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Website Template&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empty($get_all_rented_templates)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rented_templates as $gar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3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product-bo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src="&lt;?php echo base_url(); ?&gt;public/img/template/&lt;?php echo $gart-&gt;IMAGEURL; ?&gt;" class="img-responsi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roduct-desc"&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product-name" style="height:44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TEMPLATENAME; ?&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mall m-t-xs" style="height: 30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rt-&gt;LIBRARYUS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t text-righ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gart-&gt;SITEURL; ?&gt;" target="_blank" class="btn btn-xs btn-outline btn-primary"&gt;View this site&lt;/i&gt; &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websitetemplate.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3 class="no-margin text-bold" style="color: #0076BE;"&gt;Website Template&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4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lef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col-md-8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this-&gt;load-&gt;view('agent/files/website_template_righ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contact_conten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search" placeholder="Search a name or contact or email address..."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li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contac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contact as $gac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4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ntact-box center-versi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a data-toggle="modal" data-target="#modalUpdate&lt;?php echo $gac-&gt;NO;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img alt="image" class="img-circle" src="&lt;?php echo base_url(); ?&gt;public/img/&lt;?php echo $gac-&gt;IMAGEURL;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h3 class="m-b-xs name"&gt;&lt;strong&gt;&lt;?php echo $gac-&gt;NAME; ?&gt;&lt;/strong&gt;&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text-center"&gt;- &lt;?php echo $gac-&gt;ADDRESS; ?&gt;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gt;&lt;?php echo $gac-&gt;CONTACTNO;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email"&gt;&lt;?php echo $gac-&gt;EMAILADDRESS;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contact-box-foo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a data-toggle="modal" data-target="#modalDeleteContact&lt;?php echo $gac-&gt;NO; ?&gt;" class="btn btn-xs btn-danger"&gt;&lt;i class="glyphicon glyphicon-trash"&gt;&lt;/i&gt; Delet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contact as $ga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Contact&lt;?php echo $gat-&gt;NO;?&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s your team member?&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contact/delete/&lt;?php echo $gat-&gt;NO; ?&gt;" type="button" id="btn_delete_team" class="btn btn-danger btn-lg full-width"&gt;Delet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lef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span class="pull-right"&gt;&lt;a data-toggle="modal" data-target="#eventModal"&gt;Create&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textarea style="min-height: 150px;max-height: 150px;max-width: 100%" id="event_description_create" class="form-control"&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eventModal"&gt;Create&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events))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 id="event_left_li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events as $gaa)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events/information/&lt;?php echo $gaa-&gt;NO;?&gt;"&gt;&lt;?php echo $gaa-&gt;TITLE;?&gt;&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eventModal"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Event - Creat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event_title_create" maxlength="50"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event_description_create" class="form-control"&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event_create" value="Submi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event_righ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Preview</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modalDeleteEvent&lt;?php echo $gs-&gt;NO;?&gt;"&gt;Delete&lt;/a&gt; | &lt;a data-toggle="modal" data-target="#updateModal&lt;?php echo $gs-&gt;NO;?&gt;"&gt;Update&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3 class="no-margin"&gt;&lt;?php echo $gs-&gt;TITLE; ?&gt;&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 text-center" style="padding-left: 110px; padding-right: 110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s-&gt;DESCRIPTION;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modalDeleteEvent&lt;?php echo $gs-&gt;NO;?&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even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id="btn_cancenl_team" data-dismiss="modal" class="btn btn-default btn-lg full-width"&gt;Cancel&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events/delete/&lt;?php echo $gs-&gt;NO; ?&gt;" type="button" id="btn_delete_team" class="btn btn-danger btn-lg full-width"&gt;Delet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s)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Modal&lt;?php echo $gs-&gt;NO;?&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h4 class="modal-title"&gt;Event - Updat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events/updat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accept="image/*" class="file hid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value="&lt;?php echo $gs-&gt;IMAGEURL; ?&gt;"  disabled placeholder="Upload Imag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itl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no_update" value="&lt;?php echo $gs-&gt;NO; ?&gt;" style="display: non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required name="event_title_update" maxlength="50" value="&lt;?php echo $gs-&gt;TITLE;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class="form-control" required name="event_description_update"&gt;&lt;?php echo $gs-&gt;DESCRIPTION; ?&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submit" class="btn btn-success full-width" name="event_update" value="Updat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issue_tracker_conten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 no-margin"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search" placeholder="Search..."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padding-top no-border  full-he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 style="height: 100%;"&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hover"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STATUS&lt;/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ISSUE NUMBER&lt;/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NAME&lt;/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DATE&lt;/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h&gt;COMMAND&lt;/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thea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print_r($get_all_issue_tracker);</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statu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f ( $gait-&gt;STATUS == '2'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danger full-width no-border-radius"&gt;Bug&lt;/span&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els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top"&gt;&lt;span class="label label-primary full-width no-border-radius"&gt;Fixed&lt;/span&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issue-info"&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bold"&gt;ISSUE #&lt;?php echo $gait-&gt;NO." - ".$gait-&gt;TITLE;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substr($gait-&gt;DESCRIPTION, 0,74);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nam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FIRSTNAME.' '.$gait-&gt;LASTNAM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dat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cho $gait-&gt;DATEINSER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style="display: none;" id="replyNO&lt;?php echo $gait-&gt;NO; ?&gt;" value="&lt;?php echo $gait-&gt;NO;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issue_tracker/solved_issue/&lt;?php echo $gait-&gt;NO; ?&gt;" class="btn btn-white btn-xs full-width"&gt; Resolv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data-toggle="modal" id="replyID&lt;?php echo $gait-&gt;NO; ?&gt;" data-target="#replyIssueDashModal&lt;?php echo $gait-&gt;NO; ?&gt;" class="btn btn-white btn-xs full-width"&gt; Reply&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lt;?php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all_issue_tracker as $gai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replyIssueDashModal&lt;?php echo $gait-&gt;NO; ?&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ISSUE #&lt;?php echo $gait-&gt;NO." - ".$gait-&gt;TITLE;?&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lt;?php echo $gait-&gt;DESCRIPTION;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footer margin-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data-body-modal-issue-tracker&lt;?php echo $gait-&gt;NO; ?&gt;"&g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social-com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pull-lef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img alt="image" src="&lt;?php echo base_url(); ?&gt;public/img/&lt;?php echo $this-&gt;session-&gt;userdata('user_session')-&gt;IMAGEURL;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edia-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class="form-control" id="replyforIssueID&lt;?php echo $gait-&gt;NO; ?&gt;" placeholder="Write comment..." style="max-height: 20%;min-height: 20%;"&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lef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createModal"&gt;Compose Message&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inbox_spec_user))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inbox_spec_user as $gaisu)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message/content/&lt;?php echo $gaisu-&gt;NO;?&gt;"&gt;&lt;?php echo $gaisu-&gt;SUBJECT;?&gt;&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t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ompose Messag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Email Address&lt;/label&gt;&lt;small id="error_cm_email" style="color:red;"&gt;&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email"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Subject&lt;/label&gt;&lt;small id="error_cm_subject" style="color:red;"&gt;&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cm_subjec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Message&lt;/label&gt;&lt;small id="error_cm_message" style="color:red;"&gt;&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in-height: 150px;max-height: 150px;max-width: 100%" id="cm_message" class="form-control"&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class="btn btn-success full-width" id="cm_create" value="Send messag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message_righ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Inbox Message</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specific_content as $gsc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3 class="text-bold no-margin"&gt;&lt;?php echo $gsc-&gt;SUBJECT; ?&gt;&lt;/h3&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mall&gt;&lt;?php echo $gsc-&gt;DATE.' - '.$gsc-&gt;TIME; ?&gt;&lt;/smal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r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sc-&gt;CONTEN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all_reply_spec_conten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all_reply_spec_content as $garsc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rsc-&gt;NOUSER != $this-&gt;session-&gt;userdata('user_session')-&gt;NO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lef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F3F3F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 els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 style="text-align: r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 class="ibox-content no-border no-margin" style="background-color: #0076BE;color:#FFFFFF;"&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 class="text-bold"&gt;&lt;?php echo $garsc-&gt;FIRSTNAME.' '.$garsc-&gt;LASTNAME;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lt;div&gt;&lt;?php echo $garsc-&gt;REPLY; ?&gt;&lt;/div&gt;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empty($get_specific_content)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w:t>
      </w:r>
      <w:r w:rsidRPr="008A5467">
        <w:rPr>
          <w:rFonts w:ascii="Inconsolata" w:eastAsia="Arial Unicode MS" w:hAnsi="Inconsolata" w:cs="Arial"/>
          <w:sz w:val="22"/>
          <w:szCs w:val="22"/>
          <w:lang w:val="en-PH"/>
        </w:rPr>
        <w:tab/>
        <w:t>&lt;textarea class="form-control full-width" style="min-height: 15%;max-height: 15%;" id="messageReply" placeholder="Reply here ...."&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lef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gent_specific as $gas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center&gt;&lt;img src="&lt;?php echo base_url(); ?&gt;public/img/&lt;?php echo $gas-&gt;IMAGEURL; ?&gt;" class="img-responsive" style="width:150px;height:150px;"/&gt;&l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margin-top no-margin"/&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margin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FIRSTNAME.' '.$gas-&gt;LASTNAME;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EMAIL;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USERNAME;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lt;?php echo $gas-&gt;PHONENUMBER;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hr class="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rofile Picture" data-toggle="modal" data-target="#modalChangeProfilePicture" class="btn btn-default full-wid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Information" data-toggle="modal" data-target="#modalChangePersonalInformation" class="btn btn-default full-wid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input type="button" value="Change Password" data-toggle="modal" data-target="#modalChangePassword" class="btn btn-default full-wid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button" value="Change Location" data-toggle="modal" data-target="#modalChangeLocation" class="btn btn-default full-widt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Location"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l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your location&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id="map" class="google-map full-width" style="height: 500px;"&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atitud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at_prof" disabl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onghitud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ong_prof" disabl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id="btn_latlong_submit"&gt;Submit&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rofilePicture"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rofile Pictur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class="img-responsive" style="height: 200px;width:100%;" src="&lt;?php echo base_url(); ?&gt;public/img/&lt;?php echo $this-&gt;session-&gt;userdata('user_session')-&gt;IMAGEURL;?&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profile/change_profi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input type="text" class="form-control" disabled placeholder="Upload Imag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profile"&gt;Change Pictur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ersonalInformation"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ersonal Information&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First 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fname_profile_change_admin" value="&lt;?php echo $this-&gt;session-&gt;userdata('user_session')-&gt;FIRSTNAME; ?&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Last 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lname_profile_change_admin" value="&lt;?php echo $this-&gt;session-&gt;userdata('user_session')-&gt;LASTNAME; ?&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Email Address&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email_profile_change_admin" value="&lt;?php echo $this-&gt;session-&gt;userdata('user_session')-&gt;EMAIL; ?&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User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uname_profile_change_admin" value="&lt;?php echo $this-&gt;session-&gt;userdata('user_session')-&gt;USERNAME; ?&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tact&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class="form-control" id="txt_contact_profile_change_admin" value="&lt;?php echo $this-&gt;session-&gt;userdata('user_session')-&gt;PHONENUMBER; ?&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information_profile_admin"&gt;Submit&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modalChangePassword"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modal-sm"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Change Password&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urrent Password&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urrent_pword_admin"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Password&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pword_changeprofile_admin" disabl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label&gt;Confirm Password&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password" class="form-control" id="txt_conpword_changeprofile_admin" disabl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button class="btn btn-success full-width" id="btn_submit_change_password_profile_admin"&gt;Submit&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w:t>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profile_righ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content no-border no-margin padding-all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 class="form-group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style="max-width: 100%;max-height: 106px;min-height: 106px;" id="txt_post" placeholder="Write something on your wall.."&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button" class="btn btn-success" id="btn_post_profile" value="Po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id="newPostAdmin"&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foreach ( $get_all_post as $gap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AME == $session_name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span class="pull-right" style="color:blue;padding-right: 15px;"&gt;&lt;a&gt;X&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ap-&gt;IMAGEURL; ?&gt;" style="width:50px;height:50px;"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text-bold " style="padding-left: 75px;"&gt;&lt;?php echo $gap-&gt;NAME;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 style="padding-left: 75px;"&gt;&lt;?php echo $gap-&gt;DATE; ?&g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hr class="no-margin margin-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 style="padding-left: 20px;padding-right: 20px;font-size: 17px;"&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 echo $gap-&gt;POSTDESCRIPTION;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nput type="text" value="&lt;?php echo $gap-&gt;NO; ?&gt;" id="txt_no_prof_post" style="display:non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textarea class="form-control" id="adminReplyPost&lt;?php echo $gap-&gt;NO; ?&gt;" style="max-width: 100%;max-height: 50px;min-height: 50px;" placeholder="Comment"&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id="newReplyPostNo&lt;?php echo $gap-&gt;NO; ?&gt;"&g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foreach ( $get_reply as $gr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if ( $gap-&gt;NO == $gr-&gt;NOREPLY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ibox-content no-border" style="background-color: #F2F2F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class="col-xs-1"&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img src="&lt;?php echo base_url(); ?&gt;public/img/&lt;?php echo $gr-&gt;IMAGEURL; ?&gt;" style="width:40px;height:40px;"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span class="text-bold"&gt;&lt;?php echo $gr-&gt;NAME; ?&gt;&lt;/span&gt; | &lt;span&gt;&lt;?php echo $gr-&gt;DATE; ?&gt;&lt;/span&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 style="padding-left: 75px;"&gt;&lt;?php echo $gr-&gt;REPLY; ?&g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r>
      <w:r w:rsidRPr="008A5467">
        <w:rPr>
          <w:rFonts w:ascii="Inconsolata" w:eastAsia="Arial Unicode MS" w:hAnsi="Inconsolata" w:cs="Arial"/>
          <w:sz w:val="22"/>
          <w:szCs w:val="22"/>
          <w:lang w:val="en-PH"/>
        </w:rPr>
        <w:tab/>
        <w:t>&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ab/>
        <w:t>endforeach;</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lef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is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id="search"&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12"&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gt;&lt;input type="text" class="form-control search" placeholder="Search"/&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table-responsive"&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 class="table table-striped text-cent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if(!empty($get_all_templates))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 class="lis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foreach($get_all_templates as $ga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 class="tit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gt;agent/templates/information/&lt;?php echo $gat-&gt;NO;?&gt;"&gt;&lt;?php echo $gat-&gt;TEMPLATENAME;?&gt;&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lt;a data-toggle="modal" data-target="#deleteModal&lt;?php echo $gat-&gt;NO;?&gt;" class="fa fa-trash" aria-hidden="true"&gt;&lt;/a&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d&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endforeach;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body&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 }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abl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all_templates as $gat)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deleteModal&lt;?php echo $gat-&gt;NO;?&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Are you sure, you want to delete this accoun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data-dismiss="modal" class="btn btn-default btn-lg full-width"&gt;Cancel&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lt;?php echo base_url(); ?&gt;agent/templates/delete/&lt;?php echo $gat-&gt;NO; ?&gt;" name="btn_delete_wt" class="btn btn-danger btn-lg full-width"&gt;Delet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b/>
          <w:szCs w:val="22"/>
          <w:lang w:val="en-PH"/>
        </w:rPr>
      </w:pPr>
      <w:r w:rsidRPr="008A5467">
        <w:rPr>
          <w:rFonts w:ascii="Inconsolata" w:eastAsia="Arial Unicode MS" w:hAnsi="Inconsolata" w:cs="Arial"/>
          <w:b/>
          <w:szCs w:val="22"/>
          <w:lang w:val="en-PH"/>
        </w:rPr>
        <w:t>agent/files/website_template_righ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ibox no-margi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title no-bor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Preview</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pull-r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a href="#" class="btn btn-link btn-sm no-padding" data-toggle="modal" data-target="#createModal"&gt;Create&lt;/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box-content  full-height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no-margins"&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if ( ! empty ( $get_specific )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 $get_specific as $gs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padding-left-righ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mg class="img-responsive" style="height: 40%;width: 100%;" src="&lt;?php echo base_url(); ?&gt;public/img/template/&lt;?php echo $gs-&gt;IMAGEURL;?&gt;"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emplate 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o_wt" value="&lt;?php echo $gs-&gt;NO; ?&gt;" style="display: non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 value="&lt;?php echo $gs-&gt;TEMPLATENAME;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 value="&lt;?php echo $gs-&gt;TEMPLATECATEGORY;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 class="form-control"&gt;&lt;?php echo $gs-&gt;DESCRIPTION; ?&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 value="&lt;?php echo $gs-&gt;LIBRARYUSE;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 value="&lt;?php echo $gs-&gt;PRICE; ?&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info full-width" data-dismiss="modal" data-toggle="modal" data-target="#updateImageModal&lt;?php echo $gs-&gt;NO;?&gt;" type="button"&gt;Change website imag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update_wt"&gt;Update website information&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foreach ($get_specific as $gao) :</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 inmodal" id="updateImageModal&lt;?php echo $gao-&gt;NO;?&gt;" tabindex="-1" role="dialog" aria-labelledby="myModal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gt;&lt;?php echo 'Update website image of '.$gao-&gt;OWNERTITLEWEBSITE; ?&gt;&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padding-bottom padding-to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 method="POST" enctype="multipart/form-data" action="&lt;?php echo base_url();?&gt;agent/templates/update_image/&lt;?php echo $gao-&gt;NO;?&g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file" name="image" class="file hide" required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input-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addon"&gt;&lt;i class="glyphicon glyphicon-picture"&gt;&lt;/i&gt;&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input type="text" class="form-control" disabled placeholder="Upload Imag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 class="input-group-bt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rowse btn btn-info" type="button"&gt;&lt;i class="glyphicon glyphicon-search"&gt;&lt;/i&gt; Brows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spa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submit" name="btn_update_image_wo"&gt;Update website image&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for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php</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endforeach;</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 Modal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 class="modal inmodal" id="createModal" tabindex="-1" role="dialog" aria-labelledby="modalCreat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dialog" role="document"&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content animated pulse"&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header"&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type="button" class="close" data-dismiss="modal" aria-label="Close"&gt;&lt;span aria-hidden="true"&gt;&amp;times;&lt;/span&gt;&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h4 class="modal-title" id="myModalLabel"&gt;Create new template&lt;/h4&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modal-body no-padding-bottom"&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Template Nam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name_wt_creat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Category&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category_wt_creat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lastRenderedPageBreak/>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Description&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textarea style="max-height: 20%;min-height: 20%; max-width: 100%;" id="txt_description_wt_create" class="form-control"&gt;&lt;/textarea&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row"&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Library &amp; Framework used&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library_wt_creat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col-md-6"&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label&gt;Price&lt;/label&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input type="text" class="form-control" id="txt_price_wt_create" /&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 class="form-group"&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button class="btn btn-success full-width" type="button" id="btn_create_wt"&gt;Submit&lt;/button&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Pr="008A5467"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 xml:space="preserve">    &lt;/div&gt;</w:t>
      </w:r>
    </w:p>
    <w:p w:rsidR="009D407B" w:rsidRDefault="009D407B" w:rsidP="009D407B">
      <w:pPr>
        <w:ind w:left="284" w:firstLine="436"/>
        <w:rPr>
          <w:rFonts w:ascii="Inconsolata" w:eastAsia="Arial Unicode MS" w:hAnsi="Inconsolata" w:cs="Arial"/>
          <w:sz w:val="22"/>
          <w:szCs w:val="22"/>
          <w:lang w:val="en-PH"/>
        </w:rPr>
      </w:pPr>
      <w:r w:rsidRPr="008A5467">
        <w:rPr>
          <w:rFonts w:ascii="Inconsolata" w:eastAsia="Arial Unicode MS" w:hAnsi="Inconsolata" w:cs="Arial"/>
          <w:sz w:val="22"/>
          <w:szCs w:val="22"/>
          <w:lang w:val="en-PH"/>
        </w:rPr>
        <w:t>&lt;/div&g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CONTROLLER FILES</w:t>
      </w:r>
    </w:p>
    <w:p w:rsidR="009D407B"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Blog.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Blog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Blo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blo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model-&gt;get_all_blo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Blog_reply_model-&gt;get_all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blogcont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BLOG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Blog_reply_model-&gt;insertReply($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blo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Events.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_reply_model-&gt;get_all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eventscont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NO'</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_reply_model-&gt;insertReply($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reply to a ev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in.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Login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Log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library('form_valid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email','Email','requir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form_validation-&gt;set_rules('login_password','Password','requir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this-&gt;form_validation-&gt;run() == FA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email = set_value('login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_password = set_value('login_pass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alid = $this-&gt;Users_model-&gt;check_email_password_login($c_email, md5($c_pass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valid-&gt;ACCOUNT_TYP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userdata('account_type', $valid-&gt;ACCOUNT_TYP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valid != fa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_SESSION['account_type'] == "User")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 if ($_SESSION['account_type'] == "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 = $this-&gt;session-&gt;set_userdata('user_session',$vali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success_message', 'This is my 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session-&gt;set_flashdata('error_message', 'This is my 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Logou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class Logout extends CI_Controller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has been logged ou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ss_destro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Profil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user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his-&gt;session-&gt;set_flashdata('success_message', 'Your location is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user_model-&gt;get_row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insertReply($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ssue_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user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user_specific($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user_model-&gt;get_all_po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user_model-&gt;get_all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_by_user($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profil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ssue 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get_reply = $this-&gt;Issue_tracker_model-&gt;get_reply($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ge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text-bold"&gt;'.$gr-&gt;FIRSTNAME.' '.$gr-&gt;LASTNAME.'&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issue_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_i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Issue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isu</w:t>
      </w:r>
      <w:r w:rsidRPr="00520CD2">
        <w:rPr>
          <w:rFonts w:ascii="Inconsolata" w:eastAsia="Arial Unicode MS" w:hAnsi="Inconsolata" w:cs="Arial"/>
          <w:sz w:val="22"/>
          <w:szCs w:val="22"/>
          <w:lang w:val="en-PH"/>
        </w:rPr>
        <w:tab/>
        <w:t>= $this-&gt;input-&gt;post('txt_title_isu');</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_isu</w:t>
      </w:r>
      <w:r w:rsidRPr="00520CD2">
        <w:rPr>
          <w:rFonts w:ascii="Inconsolata" w:eastAsia="Arial Unicode MS" w:hAnsi="Inconsolata" w:cs="Arial"/>
          <w:sz w:val="22"/>
          <w:szCs w:val="22"/>
          <w:lang w:val="en-PH"/>
        </w:rPr>
        <w:tab/>
        <w:t>= $this-&gt;input-&gt;post('txt_desc_isu');</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title_isu,</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 $txt_desc_isu,</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2,</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 $this-&gt;date.'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insert($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issue have been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user_model-&gt;update_using_name_post_reply($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ersonal information successfully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Signup.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Signup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this-&gt;session-&gt;userdata('user_session'))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Email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this-&gt;Users_model-&gt;get_all() as $ga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arrayEmail, $ga-&gt;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p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array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 = $this-&gt;load-&gt;view('signup.php',$details,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php',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irstname_signup</w:t>
      </w:r>
      <w:r w:rsidRPr="00520CD2">
        <w:rPr>
          <w:rFonts w:ascii="Inconsolata" w:eastAsia="Arial Unicode MS" w:hAnsi="Inconsolata" w:cs="Arial"/>
          <w:sz w:val="22"/>
          <w:szCs w:val="22"/>
          <w:lang w:val="en-PH"/>
        </w:rPr>
        <w:tab/>
        <w:t>= $this-&gt;input-&gt;post('txt_first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stname_signup</w:t>
      </w:r>
      <w:r w:rsidRPr="00520CD2">
        <w:rPr>
          <w:rFonts w:ascii="Inconsolata" w:eastAsia="Arial Unicode MS" w:hAnsi="Inconsolata" w:cs="Arial"/>
          <w:sz w:val="22"/>
          <w:szCs w:val="22"/>
          <w:lang w:val="en-PH"/>
        </w:rPr>
        <w:tab/>
        <w:t>= $this-&gt;input-&gt;post('txt_last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sername_signup</w:t>
      </w:r>
      <w:r w:rsidRPr="00520CD2">
        <w:rPr>
          <w:rFonts w:ascii="Inconsolata" w:eastAsia="Arial Unicode MS" w:hAnsi="Inconsolata" w:cs="Arial"/>
          <w:sz w:val="22"/>
          <w:szCs w:val="22"/>
          <w:lang w:val="en-PH"/>
        </w:rPr>
        <w:tab/>
        <w:t>= $this-&gt;input-&gt;post('txt_user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contact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signu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pword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irst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ast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sername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contact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md5($txt_pword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 $random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signu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n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t>= $this-&gt;input-&gt;post('txt_email_vc');</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vc))</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verificationcode_vc</w:t>
      </w:r>
      <w:r w:rsidRPr="00520CD2">
        <w:rPr>
          <w:rFonts w:ascii="Inconsolata" w:eastAsia="Arial Unicode MS" w:hAnsi="Inconsolata" w:cs="Arial"/>
          <w:sz w:val="22"/>
          <w:szCs w:val="22"/>
          <w:lang w:val="en-PH"/>
        </w:rPr>
        <w:tab/>
        <w:t>= $this-&gt;input-&gt;post('txt_verificationcode_vc');</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v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vc');</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vc, $txt_verificationcode_vc);</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vc);</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forgotpassword_sen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andomCo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randomCod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email($txt_email_fp);</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ow)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andom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quire_once('public/swiftmailer/lib/swift_required.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Create the Transpo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ransport = Swift_SmtpTransport::newInstance('mx1.hostinger.ph', 2525)</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Username('jmaeprovider@jmaeprovider.xyz')</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Password('111517jma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ailer = Swift_Mailer::newInstance($transpor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 = Swift_Message::newInstance('JMAE SITE PROVIDER - VERIFICATION COD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From(array('jmaeprovider@jmaeprovider.xyz' =&gt; 'JMAE Provid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To(array($txt_email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gt;setBody('This is your verification code: ' . $randomCode);</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mailer-&gt;send($messa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verify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xt_verificationcode_fp</w:t>
      </w:r>
      <w:r w:rsidRPr="00520CD2">
        <w:rPr>
          <w:rFonts w:ascii="Inconsolata" w:eastAsia="Arial Unicode MS" w:hAnsi="Inconsolata" w:cs="Arial"/>
          <w:sz w:val="22"/>
          <w:szCs w:val="22"/>
          <w:lang w:val="en-PH"/>
        </w:rPr>
        <w:tab/>
        <w:t>= $this-&gt;input-&gt;post('txt_verificationcode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txt_email_fp');</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 = $this-&gt;Users_model-&gt;check_verification_code($txt_email_fp, $txt_verificationcode_fp);</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row == 1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row;</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reset_pass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fp</w:t>
      </w:r>
      <w:r w:rsidRPr="00520CD2">
        <w:rPr>
          <w:rFonts w:ascii="Inconsolata" w:eastAsia="Arial Unicode MS" w:hAnsi="Inconsolata" w:cs="Arial"/>
          <w:sz w:val="22"/>
          <w:szCs w:val="22"/>
          <w:lang w:val="en-PH"/>
        </w:rPr>
        <w:tab/>
        <w:t>= $this-&gt;input-&gt;post('txt_pword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fp</w:t>
      </w:r>
      <w:r w:rsidRPr="00520CD2">
        <w:rPr>
          <w:rFonts w:ascii="Inconsolata" w:eastAsia="Arial Unicode MS" w:hAnsi="Inconsolata" w:cs="Arial"/>
          <w:sz w:val="22"/>
          <w:szCs w:val="22"/>
          <w:lang w:val="en-PH"/>
        </w:rPr>
        <w:tab/>
        <w:t>= $this-&gt;input-&gt;post('txt_email_fp');</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word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_verification_code($params, $txt_email_f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Ho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nable = $this-&gt;Paypal_configuration_model-&gt;get_enab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paypal_enable as $p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 = $pe-&gt;PAYPAL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nted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i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paypal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homecont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ucces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se_str($_GET['cm'],$_MYV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SNO'</w:t>
      </w:r>
      <w:r w:rsidRPr="00520CD2">
        <w:rPr>
          <w:rFonts w:ascii="Inconsolata" w:eastAsia="Arial Unicode MS" w:hAnsi="Inconsolata" w:cs="Arial"/>
          <w:sz w:val="22"/>
          <w:szCs w:val="22"/>
          <w:lang w:val="en-PH"/>
        </w:rPr>
        <w:tab/>
        <w:t>=&gt; $_GET['item_numb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gt; $this-&gt;session-&gt;userdata('user_session')-&gt;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N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MYVAR['perio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am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ales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MYVAR['subdoma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_GET['item_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_GET['item_numb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tem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_GET['item_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success',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mplates.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mplates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this-&gt;load-&gt;model('Templates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vailable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available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mplatescont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Testimonial.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stimonial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stimonia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stimonial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account_type') == "User" || $this-&gt;session-&gt;userdata('account_type') == ""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stimoni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stimonial_model-&gt;get_all_testimonia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ctiv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user/testimonialcont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this-&gt;session-&gt;userdata('account_type') == "Agen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D558F">
        <w:rPr>
          <w:rFonts w:ascii="Inconsolata" w:eastAsia="Arial Unicode MS" w:hAnsi="Inconsolata" w:cs="Arial"/>
          <w:b/>
          <w:szCs w:val="22"/>
          <w:lang w:val="en-PH"/>
        </w:rPr>
        <w:t>admin/About_my_sit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bout_my_sit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bout My Si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late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boutmysi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all_aboutmysi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About_my_site_model-&gt;get_specific($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boutmysit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bout my site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no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description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ms_activ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ams_active_upd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ams_active_update == 'enabled'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All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All($paramsAl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ms_description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about my si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ams_no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About_my_site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about_my_si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D558F">
        <w:rPr>
          <w:rFonts w:ascii="Inconsolata" w:eastAsia="Arial Unicode MS" w:hAnsi="Inconsolata" w:cs="Arial"/>
          <w:b/>
          <w:szCs w:val="22"/>
          <w:lang w:val="en-PH"/>
        </w:rPr>
        <w:t>Accoun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ccount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ccou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Month = date("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curYear = date("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all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all_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num_rows_cu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num_rows_curmonth($this-&gt;curMonth, $this-&gt;cur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ccou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D558F">
        <w:rPr>
          <w:rFonts w:ascii="Inconsolata" w:eastAsia="Arial Unicode MS" w:hAnsi="Inconsolata" w:cs="Arial"/>
          <w:b/>
          <w:szCs w:val="22"/>
          <w:lang w:val="en-PH"/>
        </w:rPr>
        <w:t>Agen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Agent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g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gen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agen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his-&gt;session-&gt;set_flashdata('success_message', 'Account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agent</w:t>
      </w:r>
      <w:r w:rsidRPr="00520CD2">
        <w:rPr>
          <w:rFonts w:ascii="Inconsolata" w:eastAsia="Arial Unicode MS" w:hAnsi="Inconsolata" w:cs="Arial"/>
          <w:sz w:val="22"/>
          <w:szCs w:val="22"/>
          <w:lang w:val="en-PH"/>
        </w:rPr>
        <w:tab/>
        <w:t>= $this-&gt;input-&gt;post('txt_f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agent</w:t>
      </w:r>
      <w:r w:rsidRPr="00520CD2">
        <w:rPr>
          <w:rFonts w:ascii="Inconsolata" w:eastAsia="Arial Unicode MS" w:hAnsi="Inconsolata" w:cs="Arial"/>
          <w:sz w:val="22"/>
          <w:szCs w:val="22"/>
          <w:lang w:val="en-PH"/>
        </w:rPr>
        <w:tab/>
        <w:t>= $this-&gt;input-&gt;post('txt_l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uname_agent</w:t>
      </w:r>
      <w:r w:rsidRPr="00520CD2">
        <w:rPr>
          <w:rFonts w:ascii="Inconsolata" w:eastAsia="Arial Unicode MS" w:hAnsi="Inconsolata" w:cs="Arial"/>
          <w:sz w:val="22"/>
          <w:szCs w:val="22"/>
          <w:lang w:val="en-PH"/>
        </w:rPr>
        <w:tab/>
        <w:t>= $this-&gt;input-&gt;post('txt_u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agent</w:t>
      </w:r>
      <w:r w:rsidRPr="00520CD2">
        <w:rPr>
          <w:rFonts w:ascii="Inconsolata" w:eastAsia="Arial Unicode MS" w:hAnsi="Inconsolata" w:cs="Arial"/>
          <w:sz w:val="22"/>
          <w:szCs w:val="22"/>
          <w:lang w:val="en-PH"/>
        </w:rPr>
        <w:tab/>
        <w:t>= $this-&gt;input-&gt;post('txt_email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assword_agent</w:t>
      </w:r>
      <w:r w:rsidRPr="00520CD2">
        <w:rPr>
          <w:rFonts w:ascii="Inconsolata" w:eastAsia="Arial Unicode MS" w:hAnsi="Inconsolata" w:cs="Arial"/>
          <w:sz w:val="22"/>
          <w:szCs w:val="22"/>
          <w:lang w:val="en-PH"/>
        </w:rPr>
        <w:tab/>
        <w:t>= $this-&gt;input-&gt;post('txt_password_agen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uname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email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password_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ssue Tracker|Profile|Contact|Message|Events|Notification|Template|Purchased Template|Templates|User Management|Agen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agent account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D558F">
        <w:rPr>
          <w:rFonts w:ascii="Inconsolata" w:eastAsia="Arial Unicode MS" w:hAnsi="Inconsolata" w:cs="Arial"/>
          <w:b/>
          <w:szCs w:val="22"/>
          <w:lang w:val="en-PH"/>
        </w:rPr>
        <w:t>Co_administrator.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_administrator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ermission_admi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latest_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administrato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ll_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specific_administrato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ermission_admin_model-&gt;get_all_permiss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administrator',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_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 = $this-&gt;input-&gt;post('txt_select_perm_coa');</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ew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foreach ($permission as $per)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new .= $p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ERMISSION'    =&gt;  rtrim($new,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Upda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input-&gt;post('txt_update_coa_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xt_create_coa_fname</w:t>
      </w:r>
      <w:r w:rsidRPr="00520CD2">
        <w:rPr>
          <w:rFonts w:ascii="Inconsolata" w:eastAsia="Arial Unicode MS" w:hAnsi="Inconsolata" w:cs="Arial"/>
          <w:sz w:val="22"/>
          <w:szCs w:val="22"/>
          <w:lang w:val="en-PH"/>
        </w:rPr>
        <w:tab/>
        <w:t>= $this-&gt;input-&gt;post('txt_create_coa_f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lname</w:t>
      </w:r>
      <w:r w:rsidRPr="00520CD2">
        <w:rPr>
          <w:rFonts w:ascii="Inconsolata" w:eastAsia="Arial Unicode MS" w:hAnsi="Inconsolata" w:cs="Arial"/>
          <w:sz w:val="22"/>
          <w:szCs w:val="22"/>
          <w:lang w:val="en-PH"/>
        </w:rPr>
        <w:tab/>
        <w:t>= $this-&gt;input-&gt;post('txt_create_coa_l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uname</w:t>
      </w:r>
      <w:r w:rsidRPr="00520CD2">
        <w:rPr>
          <w:rFonts w:ascii="Inconsolata" w:eastAsia="Arial Unicode MS" w:hAnsi="Inconsolata" w:cs="Arial"/>
          <w:sz w:val="22"/>
          <w:szCs w:val="22"/>
          <w:lang w:val="en-PH"/>
        </w:rPr>
        <w:tab/>
        <w:t>= $this-&gt;input-&gt;post('txt_create_coa_u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email</w:t>
      </w:r>
      <w:r w:rsidRPr="00520CD2">
        <w:rPr>
          <w:rFonts w:ascii="Inconsolata" w:eastAsia="Arial Unicode MS" w:hAnsi="Inconsolata" w:cs="Arial"/>
          <w:sz w:val="22"/>
          <w:szCs w:val="22"/>
          <w:lang w:val="en-PH"/>
        </w:rPr>
        <w:tab/>
        <w:t>= $this-&gt;input-&gt;post('txt_create_coa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reate_coa_pword</w:t>
      </w:r>
      <w:r w:rsidRPr="00520CD2">
        <w:rPr>
          <w:rFonts w:ascii="Inconsolata" w:eastAsia="Arial Unicode MS" w:hAnsi="Inconsolata" w:cs="Arial"/>
          <w:sz w:val="22"/>
          <w:szCs w:val="22"/>
          <w:lang w:val="en-PH"/>
        </w:rPr>
        <w:tab/>
        <w:t>= $this-&gt;input-&gt;post('txt_create_coa_pwor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f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l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u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create_coa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d5($txt_create_coa_p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COUNT_TYP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Administrato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CTIVAT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Y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VERIFICATIONCO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ERMISS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administrator account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D558F">
        <w:rPr>
          <w:rFonts w:ascii="Inconsolata" w:eastAsia="Arial Unicode MS" w:hAnsi="Inconsolata" w:cs="Arial"/>
          <w:b/>
          <w:szCs w:val="22"/>
          <w:lang w:val="en-PH"/>
        </w:rPr>
        <w:t>Contac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Contact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contact',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contact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update($params, $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Account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D558F"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5D558F">
        <w:rPr>
          <w:rFonts w:ascii="Inconsolata" w:eastAsia="Arial Unicode MS" w:hAnsi="Inconsolata" w:cs="Arial"/>
          <w:b/>
          <w:szCs w:val="22"/>
          <w:lang w:val="en-PH"/>
        </w:rPr>
        <w:t>Dashboard.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Dashboard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Dashboa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Contact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odo_list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_for_year, $ctr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owSales = $this-&gt;Templatesales_model-&gt;get_all_sales_row();</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all_sal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 += $fr-&gt;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rowLastYearSales = $this-&gt;Templatesales_model-&gt;get_last_year_sales_row($this-&gt;year -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rowSales; $ct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esult = $this-&gt;Templatesales_model-&gt;get_last_year_sales($this-&gt;year -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fetchResult as $fr)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 += $fr-&gt;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contact_for_specific_admi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Contact_admin_model-&gt;get_all_contact_for_specific_admin($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odo_for_specific_admi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odo_list_model-&gt;get_all_todo_for_specific_admin($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ssue_track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ssue_tracker_model-&gt;get_all_issue_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_for_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_for_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otalSalesLastYea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otalSalesLast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berOf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_row(),</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ll_user_latlong'</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AllLatLo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dashboard',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nam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nam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contactDash_contac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contac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email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email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Dash_address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contactDash_address_cre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contactDash_create'])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_name = addslashes($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image_nam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_imgname = $image_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nam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AC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contac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email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DDRES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ontactDash_address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ctr_img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Contact_admin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otcheck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No = $this-&gt;input-&gt;post('dashTodo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update($params, $dashTodo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ToD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shTodo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_POST['dashTodo_title_cre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dashTodo_create'])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umrows_todo = $this-&gt;Todo_list_model-&gt;get_numrows_todo_for_specific_admin($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numrows_todo &gt;= 7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To-Do List reached the maximum limi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dashTodo_titl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S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deleteTodoTask($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odo_list_model-&gt;deleteAllCheckedTask($params, $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getReplyIssueTrack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 = $this-&gt;Issue_tracker_model-&gt;get_reply($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get_reply as $g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t;div class="social-comment"&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 href="" class="pull-left"&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img style="height:32px;width:32px;" alt="image" src="'.base_url().'public/img/'.$gr-&gt;IMAGEURL.'"&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a&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media-body"&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 class="text-bold"&gt;'.$gr-&gt;FIRSTNAME.' '.$gr-&gt;LASTNAME.'&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gr-&gt;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br&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small class="text-muted"&gt;'.$gr-&gt;DATEREPLY.' - '.$gr-&gt;TIMEREPLY.'&lt;/small&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lt;/div&g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ndforeach;</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solved_issu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No </w:t>
      </w:r>
      <w:r w:rsidRPr="00520CD2">
        <w:rPr>
          <w:rFonts w:ascii="Inconsolata" w:eastAsia="Arial Unicode MS" w:hAnsi="Inconsolata" w:cs="Arial"/>
          <w:sz w:val="22"/>
          <w:szCs w:val="22"/>
          <w:lang w:val="en-PH"/>
        </w:rPr>
        <w:tab/>
        <w:t>= $this-&gt;input-&gt;post('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issueTrackerReply </w:t>
      </w:r>
      <w:r w:rsidRPr="00520CD2">
        <w:rPr>
          <w:rFonts w:ascii="Inconsolata" w:eastAsia="Arial Unicode MS" w:hAnsi="Inconsolata" w:cs="Arial"/>
          <w:sz w:val="22"/>
          <w:szCs w:val="22"/>
          <w:lang w:val="en-PH"/>
        </w:rPr>
        <w:tab/>
        <w:t>= $this-&gt;input-&gt;post('issueTracker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SSUETRACKERNO'</w:t>
      </w:r>
      <w:r w:rsidRPr="00520CD2">
        <w:rPr>
          <w:rFonts w:ascii="Inconsolata" w:eastAsia="Arial Unicode MS" w:hAnsi="Inconsolata" w:cs="Arial"/>
          <w:sz w:val="22"/>
          <w:szCs w:val="22"/>
          <w:lang w:val="en-PH"/>
        </w:rPr>
        <w:tab/>
        <w:t>=&gt; $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issueTracker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reply_model-&gt;insert_reply($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2',</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INSER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ssue_tracker_model-&gt;update($params, $issueTracker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213220"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213220">
        <w:rPr>
          <w:rFonts w:ascii="Inconsolata" w:eastAsia="Arial Unicode MS" w:hAnsi="Inconsolata" w:cs="Arial"/>
          <w:b/>
          <w:szCs w:val="22"/>
          <w:lang w:val="en-PH"/>
        </w:rPr>
        <w:t>Events.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Events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Event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late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event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all_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Events_model-&gt;get_specific($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events',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titl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event_description_cre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_POST['event_updat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no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no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title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vent_description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event_description_upd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TL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titl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vent_description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Event upda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event_no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Item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Events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even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213220"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213220">
        <w:rPr>
          <w:rFonts w:ascii="Inconsolata" w:eastAsia="Arial Unicode MS" w:hAnsi="Inconsolata" w:cs="Arial"/>
          <w:b/>
          <w:szCs w:val="22"/>
          <w:lang w:val="en-PH"/>
        </w:rPr>
        <w:t>Messag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Messag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Messa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nbox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ontent($noInbo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inbox_spec_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all_inbox_spec_user($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_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model-&gt;get_specific_content($noInbo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reply_spec_content'</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box_reply_model-&gt;get_all_reply_spec_content($noInbo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messag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replyMessage </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input-&gt;pos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messageN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message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INBOX'</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reply_model-&gt;insert($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new_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subj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m_mess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cm_emai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FRO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T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sult[0]-&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UBJE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subj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cm_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Inbox_model-&gt;new_messag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print_r($result[0]-&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emai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Email($emai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213220"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213220">
        <w:rPr>
          <w:rFonts w:ascii="Inconsolata" w:eastAsia="Arial Unicode MS" w:hAnsi="Inconsolata" w:cs="Arial"/>
          <w:b/>
          <w:szCs w:val="22"/>
          <w:lang w:val="en-PH"/>
        </w:rPr>
        <w:t>Notification.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Notification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Notific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notifica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tification_admin_model-&gt;get_all_notific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notification',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213220"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213220">
        <w:rPr>
          <w:rFonts w:ascii="Inconsolata" w:eastAsia="Arial Unicode MS" w:hAnsi="Inconsolata" w:cs="Arial"/>
          <w:b/>
          <w:szCs w:val="22"/>
          <w:lang w:val="en-PH"/>
        </w:rPr>
        <w:t>Paypal_configuration.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aypal_configuration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ayPal Configur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aypal_configuratio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late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aypa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all_paypa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aypal_configuration_model-&gt;get_specific($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aypalconfiguration',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input-&gt;post('paypal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PayPal Account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 = $this-&gt;input-&gt;post('txt_paypal_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 = $this-&gt;input-&gt;post('txt_paypal_email_up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 = $this-&gt;input-&gt;post('paypal_email_statu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status == 'enabled'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DisableAll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disableAll($paramsDisableAl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nabl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if ( $status == 'disabled'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YPAL_EMAI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TATU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disabl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upda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yPal account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aypal_configuration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aypal_configur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213220"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t>
      </w:r>
      <w:r w:rsidRPr="00213220">
        <w:rPr>
          <w:rFonts w:ascii="Inconsolata" w:eastAsia="Arial Unicode MS" w:hAnsi="Inconsolata" w:cs="Arial"/>
          <w:b/>
          <w:szCs w:val="22"/>
          <w:lang w:val="en-PH"/>
        </w:rPr>
        <w:t>Profil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Profil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Post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About_my_site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model');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Blog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Notification_admin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Issue_tracker_reply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Location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pos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Post_admin_model-&gt;get_all_po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ession_imag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Post_admin_model-&gt;get_all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profil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Loc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at_prof</w:t>
      </w:r>
      <w:r w:rsidRPr="00520CD2">
        <w:rPr>
          <w:rFonts w:ascii="Inconsolata" w:eastAsia="Arial Unicode MS" w:hAnsi="Inconsolata" w:cs="Arial"/>
          <w:sz w:val="22"/>
          <w:szCs w:val="22"/>
          <w:lang w:val="en-PH"/>
        </w:rPr>
        <w:tab/>
        <w:t>= $this-&gt;input-&gt;post('txt_lat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ong_prof</w:t>
      </w:r>
      <w:r w:rsidRPr="00520CD2">
        <w:rPr>
          <w:rFonts w:ascii="Inconsolata" w:eastAsia="Arial Unicode MS" w:hAnsi="Inconsolata" w:cs="Arial"/>
          <w:sz w:val="22"/>
          <w:szCs w:val="22"/>
          <w:lang w:val="en-PH"/>
        </w:rPr>
        <w:tab/>
        <w:t>= $this-&gt;input-&gt;post('txt_long_prof');</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TITUD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at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NGHITUD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long_prof</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Your location is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ost = $this-&gt;input-&gt;post('txt_pos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OSTDESCRIPTION'</w:t>
      </w:r>
      <w:r w:rsidRPr="00520CD2">
        <w:rPr>
          <w:rFonts w:ascii="Inconsolata" w:eastAsia="Arial Unicode MS" w:hAnsi="Inconsolata" w:cs="Arial"/>
          <w:sz w:val="22"/>
          <w:szCs w:val="22"/>
          <w:lang w:val="en-PH"/>
        </w:rPr>
        <w:tab/>
        <w:t>=&gt; $txt_pos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 = $this-&gt;Post_admin_model-&gt;get_row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ctr = $ctr +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sert_repl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Message</w:t>
      </w:r>
      <w:r w:rsidRPr="00520CD2">
        <w:rPr>
          <w:rFonts w:ascii="Inconsolata" w:eastAsia="Arial Unicode MS" w:hAnsi="Inconsolata" w:cs="Arial"/>
          <w:sz w:val="22"/>
          <w:szCs w:val="22"/>
          <w:lang w:val="en-PH"/>
        </w:rPr>
        <w:tab/>
        <w:t>= $this-&gt;input-&gt;post('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essage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his-&gt;input-&gt;post('messageN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REPLY'</w:t>
      </w:r>
      <w:r w:rsidRPr="00520CD2">
        <w:rPr>
          <w:rFonts w:ascii="Inconsolata" w:eastAsia="Arial Unicode MS" w:hAnsi="Inconsolata" w:cs="Arial"/>
          <w:sz w:val="22"/>
          <w:szCs w:val="22"/>
          <w:lang w:val="en-PH"/>
        </w:rPr>
        <w:tab/>
        <w:t>=&gt; $mess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 $this-&gt;session-&gt;userdata('user_session')-&gt;IMAGEUR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PL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replyMess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insertReply($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_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profil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xml:space="preserve">    $imageCTR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rofile picture successfully chang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userdata('user_session')-&gt;IMAGEURL = $imageCT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fname_profile_change</w:t>
      </w:r>
      <w:r w:rsidRPr="00520CD2">
        <w:rPr>
          <w:rFonts w:ascii="Inconsolata" w:eastAsia="Arial Unicode MS" w:hAnsi="Inconsolata" w:cs="Arial"/>
          <w:sz w:val="22"/>
          <w:szCs w:val="22"/>
          <w:lang w:val="en-PH"/>
        </w:rPr>
        <w:tab/>
        <w:t>= $this-&gt;input-&gt;post('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name_profile_change</w:t>
      </w:r>
      <w:r w:rsidRPr="00520CD2">
        <w:rPr>
          <w:rFonts w:ascii="Inconsolata" w:eastAsia="Arial Unicode MS" w:hAnsi="Inconsolata" w:cs="Arial"/>
          <w:sz w:val="22"/>
          <w:szCs w:val="22"/>
          <w:lang w:val="en-PH"/>
        </w:rPr>
        <w:tab/>
        <w:t>= $this-&gt;input-&gt;post('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email_profile_change</w:t>
      </w:r>
      <w:r w:rsidRPr="00520CD2">
        <w:rPr>
          <w:rFonts w:ascii="Inconsolata" w:eastAsia="Arial Unicode MS" w:hAnsi="Inconsolata" w:cs="Arial"/>
          <w:sz w:val="22"/>
          <w:szCs w:val="22"/>
          <w:lang w:val="en-PH"/>
        </w:rPr>
        <w:tab/>
        <w:t>= $this-&gt;input-&gt;post('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xt_uname_profile_change</w:t>
      </w:r>
      <w:r w:rsidRPr="00520CD2">
        <w:rPr>
          <w:rFonts w:ascii="Inconsolata" w:eastAsia="Arial Unicode MS" w:hAnsi="Inconsolata" w:cs="Arial"/>
          <w:sz w:val="22"/>
          <w:szCs w:val="22"/>
          <w:lang w:val="en-PH"/>
        </w:rPr>
        <w:tab/>
        <w:t>= $this-&gt;input-&gt;post('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ontact_profile_change</w:t>
      </w:r>
      <w:r w:rsidRPr="00520CD2">
        <w:rPr>
          <w:rFonts w:ascii="Inconsolata" w:eastAsia="Arial Unicode MS" w:hAnsi="Inconsolata" w:cs="Arial"/>
          <w:sz w:val="22"/>
          <w:szCs w:val="22"/>
          <w:lang w:val="en-PH"/>
        </w:rPr>
        <w:tab/>
        <w:t>= $this-&gt;input-&gt;post('txt_contact_profile_chan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HONENUMBER'</w:t>
      </w:r>
      <w:r w:rsidRPr="00520CD2">
        <w:rPr>
          <w:rFonts w:ascii="Inconsolata" w:eastAsia="Arial Unicode MS" w:hAnsi="Inconsolata" w:cs="Arial"/>
          <w:sz w:val="22"/>
          <w:szCs w:val="22"/>
          <w:lang w:val="en-PH"/>
        </w:rPr>
        <w:tab/>
        <w:t>=&gt; $txt_contact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AM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fname_profile_change . " " .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FIRSTNAME </w:t>
      </w:r>
      <w:r w:rsidRPr="00520CD2">
        <w:rPr>
          <w:rFonts w:ascii="Inconsolata" w:eastAsia="Arial Unicode MS" w:hAnsi="Inconsolata" w:cs="Arial"/>
          <w:sz w:val="22"/>
          <w:szCs w:val="22"/>
          <w:lang w:val="en-PH"/>
        </w:rPr>
        <w:tab/>
        <w:t>= $txt_f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LAST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l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EMAIL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email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USERNAM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txt_uname_profile_chan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HONENUMBER </w:t>
      </w:r>
      <w:r w:rsidRPr="00520CD2">
        <w:rPr>
          <w:rFonts w:ascii="Inconsolata" w:eastAsia="Arial Unicode MS" w:hAnsi="Inconsolata" w:cs="Arial"/>
          <w:sz w:val="22"/>
          <w:szCs w:val="22"/>
          <w:lang w:val="en-PH"/>
        </w:rPr>
        <w:tab/>
        <w:t>= $txt_contact_profile_chang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this-&gt;session-&gt;set_flashdata('success_message', 'Personal information successfully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eck_p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urrent_pword = $this-&gt;input-&gt;post('txt_current_p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sult = $this-&gt;Users_model-&gt;check_password_using_no(md5($txt_current_pword), $this-&gt;nous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resul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ls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echo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hangePasswor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word_changeprofile = $this-&gt;input-&gt;post('txt_pword_changeprofil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SSWORD'</w:t>
      </w:r>
      <w:r w:rsidRPr="00520CD2">
        <w:rPr>
          <w:rFonts w:ascii="Inconsolata" w:eastAsia="Arial Unicode MS" w:hAnsi="Inconsolata" w:cs="Arial"/>
          <w:sz w:val="22"/>
          <w:szCs w:val="22"/>
          <w:lang w:val="en-PH"/>
        </w:rPr>
        <w:tab/>
        <w:t>=&gt; md5($txt_pword_changeprofil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Users_model-&gt;update($params, $this-&gt;nous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his-&gt;session-&gt;userdata('user_session')-&gt;PASSWORD </w:t>
      </w:r>
      <w:r w:rsidRPr="00520CD2">
        <w:rPr>
          <w:rFonts w:ascii="Inconsolata" w:eastAsia="Arial Unicode MS" w:hAnsi="Inconsolata" w:cs="Arial"/>
          <w:sz w:val="22"/>
          <w:szCs w:val="22"/>
          <w:lang w:val="en-PH"/>
        </w:rPr>
        <w:tab/>
        <w:t>= md5($txt_pword_changeprofil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USER'</w:t>
      </w:r>
      <w:r w:rsidRPr="00520CD2">
        <w:rPr>
          <w:rFonts w:ascii="Inconsolata" w:eastAsia="Arial Unicode MS" w:hAnsi="Inconsolata" w:cs="Arial"/>
          <w:sz w:val="22"/>
          <w:szCs w:val="22"/>
          <w:lang w:val="en-PH"/>
        </w:rPr>
        <w:tab/>
        <w:t>=&gt;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ONTENT'</w:t>
      </w:r>
      <w:r w:rsidRPr="00520CD2">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I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ti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Notification_admin_model-&gt;create($params);</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Password successfully chang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Reports.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Reports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Report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ale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year = date("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 = array ("January", "February", "March", "April", "May", "June", "July","August","September","October","November","Decemb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 ( $ctr = 0; $ctr &lt; sizeof($month); $ct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 $fetchRow);</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etchRow = $this-&gt;Users_model-&gt;get_all_users_per_month_row($month[$ctr],$this-&gt;year-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usersPerMonthPreviousYear, $fetchRow);</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monthArr = $this-&gt;Templatesales_model-&gt;get_monthly_sales_thisyear($month[$ctr],$this-&gt;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foreach ( $monthArr as $ma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trPrice += $ma-&gt;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rray_push($salesReport, $ctrPric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usersPerMonthPrevious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sPerMonthPreviousYear'</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usersPerMonthPreviousYea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alesRepor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json_encode($salesRepor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reports',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Team.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Team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am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am'</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am_model-&gt;get_all_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team',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isset($_POST['btn_team_creat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Member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team_updat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ir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ir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lastname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la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contact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contact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email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email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fb_upd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fb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eam_twitter_upd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_POST['txt_team_twitter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CTR =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empty($_FILES['image']['name'])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oc = $_SERVER['DOCUMENT_ROOT'].base_url()."public/im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 xml:space="preserve">        $imageCTR = $_FILES['image']['nam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IR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ir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LAST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lastname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CONTAC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contact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EMAILADDRESS'</w:t>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email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FACEBOOK'</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fb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WITT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xt_team_twitter_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am_model-&gt;update($params, $txt_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am member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error_message', 'Access Deni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team');</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b/>
          <w:szCs w:val="22"/>
          <w:lang w:val="en-PH"/>
        </w:rPr>
      </w:pPr>
      <w:r w:rsidRPr="00520CD2">
        <w:rPr>
          <w:rFonts w:ascii="Inconsolata" w:eastAsia="Arial Unicode MS" w:hAnsi="Inconsolata" w:cs="Arial"/>
          <w:b/>
          <w:szCs w:val="22"/>
          <w:lang w:val="en-PH"/>
        </w:rPr>
        <w:t>admin/Website_onlin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onlin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Onlin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onlin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rented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onlin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txt_no_wo </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title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title_w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owner_wo</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owner_wo');</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owner_w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xt_title_w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 xml:space="preserve">        </w:t>
      </w:r>
      <w:r w:rsidRPr="00520CD2">
        <w:rPr>
          <w:rFonts w:ascii="Inconsolata" w:eastAsia="Arial Unicode MS" w:hAnsi="Inconsolata" w:cs="Arial"/>
          <w:sz w:val="22"/>
          <w:szCs w:val="22"/>
          <w:lang w:val="en-PH"/>
        </w:rPr>
        <w:tab/>
        <w:t>$loc = $_SERVER['DOCUMENT_ROOT'].base_url()."public/img/templ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onlin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b/>
          <w:szCs w:val="22"/>
          <w:lang w:val="en-PH"/>
        </w:rPr>
        <w:t>admin/Website_template.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lt;?php</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defined('BASEPATH') OR exit('No direct script access allowed');</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class Website_template extends CI_Controller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parent::__constru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curpage = "Website Templ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Users_model');</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load-&gt;model('Templates_model');</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this-&gt;nouser = $this-&gt;session-&gt;userdata('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date_default_timezone_set("Asia/Manil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date = date("F d, 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this-&gt;time = date("g:i 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dex()</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latest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information($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user_session = $this-&gt;session-&gt;userdata('user_session');</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this-&gt;session-&gt;userdata('user_session')-&gt;ACCOUNT_TYPE == "Administrator"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tail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dmin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Users_model-&gt;get_admin_specific($user_session-&gt;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all_templates'</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this-&gt;Templates_model-&gt;get_all_template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et_specific'</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gt; </w:t>
      </w:r>
      <w:r w:rsidRPr="00520CD2">
        <w:rPr>
          <w:rFonts w:ascii="Inconsolata" w:eastAsia="Arial Unicode MS" w:hAnsi="Inconsolata" w:cs="Arial"/>
          <w:sz w:val="22"/>
          <w:szCs w:val="22"/>
          <w:lang w:val="en-PH"/>
        </w:rPr>
        <w:tab/>
        <w:t>$this-&gt;Templates_model-&gt;get_specific_templates($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onten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load-&gt;view('admin/websitetemplate', $details, TRU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a['curpage']</w:t>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this-&gt;curp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load-&gt;view('template1', $data);</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o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o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t>$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txt_no_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Successfully upda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update_imag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f ( isset($_POST['btn_update_image_wo']) )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 xml:space="preserve">        </w:t>
      </w:r>
      <w:r w:rsidRPr="00520CD2">
        <w:rPr>
          <w:rFonts w:ascii="Inconsolata" w:eastAsia="Arial Unicode MS" w:hAnsi="Inconsolata" w:cs="Arial"/>
          <w:sz w:val="22"/>
          <w:szCs w:val="22"/>
          <w:lang w:val="en-PH"/>
        </w:rPr>
        <w:tab/>
        <w:t>$loc = $_SERVER['DOCUMENT_ROOT'].base_url()."public/img/templ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move_uploaded_file($_FILES['image']['tmp_name'], $loc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imageCTR = $_FILES['image']['nam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params = array(</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t>=&gt;</w:t>
      </w:r>
      <w:r w:rsidRPr="00520CD2">
        <w:rPr>
          <w:rFonts w:ascii="Inconsolata" w:eastAsia="Arial Unicode MS" w:hAnsi="Inconsolata" w:cs="Arial"/>
          <w:sz w:val="22"/>
          <w:szCs w:val="22"/>
          <w:lang w:val="en-PH"/>
        </w:rPr>
        <w:tab/>
        <w:t>$imageCTR</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    $this-&gt;Templates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Updated the website imag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else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nam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name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catego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category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description_wt_create</w:t>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description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library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library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xt_price_wt_creat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r w:rsidRPr="00520CD2">
        <w:rPr>
          <w:rFonts w:ascii="Inconsolata" w:eastAsia="Arial Unicode MS" w:hAnsi="Inconsolata" w:cs="Arial"/>
          <w:sz w:val="22"/>
          <w:szCs w:val="22"/>
          <w:lang w:val="en-PH"/>
        </w:rPr>
        <w:tab/>
        <w:t>$this-&gt;input-&gt;post('txt_price_wt_create');</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NO'</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NAM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name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lastRenderedPageBreak/>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EMPLATECATEGORY'</w:t>
      </w:r>
      <w:r w:rsidRPr="00520CD2">
        <w:rPr>
          <w:rFonts w:ascii="Inconsolata" w:eastAsia="Arial Unicode MS" w:hAnsi="Inconsolata" w:cs="Arial"/>
          <w:sz w:val="22"/>
          <w:szCs w:val="22"/>
          <w:lang w:val="en-PH"/>
        </w:rPr>
        <w:tab/>
        <w:t>=&gt; $txt_category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SCRIP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description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LIBRARYUS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library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RIC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xt_price_wt_cre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CURRENTOWNER'</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ATEUPLOADED'</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this-&gt;d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IMAG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noimage.png',</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SITEURL'</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OWNERTITLEWEBSITE'</w:t>
      </w:r>
      <w:r w:rsidRPr="00520CD2">
        <w:rPr>
          <w:rFonts w:ascii="Inconsolata" w:eastAsia="Arial Unicode MS" w:hAnsi="Inconsolata" w:cs="Arial"/>
          <w:sz w:val="22"/>
          <w:szCs w:val="22"/>
          <w:lang w:val="en-PH"/>
        </w:rPr>
        <w:tab/>
        <w:t>=&gt;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DELETION'</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VAILABILITY'</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AGENTSEE'</w:t>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gt; 0</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create($params);</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New template is add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public function delete($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params = array (</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 xml:space="preserve">'DELETION' </w:t>
      </w:r>
      <w:r w:rsidRPr="00520CD2">
        <w:rPr>
          <w:rFonts w:ascii="Inconsolata" w:eastAsia="Arial Unicode MS" w:hAnsi="Inconsolata" w:cs="Arial"/>
          <w:sz w:val="22"/>
          <w:szCs w:val="22"/>
          <w:lang w:val="en-PH"/>
        </w:rPr>
        <w:tab/>
        <w:t>=&gt; 1</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Templates_model-&gt;update($params, $no);</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this-&gt;session-&gt;set_flashdata('success_message', 'Template deleted!');</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r>
      <w:r w:rsidRPr="00520CD2">
        <w:rPr>
          <w:rFonts w:ascii="Inconsolata" w:eastAsia="Arial Unicode MS" w:hAnsi="Inconsolata" w:cs="Arial"/>
          <w:sz w:val="22"/>
          <w:szCs w:val="22"/>
          <w:lang w:val="en-PH"/>
        </w:rPr>
        <w:tab/>
        <w:t>redirect('/admin/website_template');</w:t>
      </w:r>
    </w:p>
    <w:p w:rsidR="009D407B" w:rsidRPr="00520CD2"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ab/>
        <w:t>}</w:t>
      </w:r>
    </w:p>
    <w:p w:rsidR="009D407B" w:rsidRPr="00520CD2"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520CD2">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Contac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Contact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Conta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Contact_admin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conta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Contact_admin_model-&gt;get_all_contact_for_specific_admin($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contact',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oc = $_SERVER['DOCUMENT_ROOT'].base_url()."public/img/";</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nam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name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contac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contac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email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email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Dash_address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_POST['contactDash_address_creat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contactDash_create']) )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_name = addslashes($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noimage.png';</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image_name)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_imgname = $image_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move_uploaded_file($_FILES['image']['tmp_name'], $loc . $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name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AC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contac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ADDRES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email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DDRES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ontactDash_address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ctr_img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insert($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contact add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Contact_admin_model-&gt;update($params, $no);</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Account Delet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conta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Cs w:val="22"/>
          <w:lang w:val="en-PH"/>
        </w:rPr>
      </w:pPr>
      <w:r w:rsidRPr="000448F5">
        <w:rPr>
          <w:rFonts w:ascii="Inconsolata" w:eastAsia="Arial Unicode MS" w:hAnsi="Inconsolata" w:cs="Arial"/>
          <w:b/>
          <w:szCs w:val="22"/>
          <w:lang w:val="en-PH"/>
        </w:rPr>
        <w:t>agent/Events.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Events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Event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lates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event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all_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Events_model-&gt;get_specific($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events',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title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event_description_creat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insert($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_POST['event_update']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no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no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title_up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title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vent_description_upd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_POST['event_description_updat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_FILES['image']['name'])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c = $_SERVER['DOCUMENT_ROOT'].base_url()."public/img/";</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TL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title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event_description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noimage.png'</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Event updat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event_no_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Item delet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Events_model-&gt;update($params, $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event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Issue_tracker.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Issue_tracker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Issue Track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reply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ale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ssue_track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ssue_tracker_model-&gt;get_all_issue_track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Notif'</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ales_model-&gt;get_all_agentse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issue_tracker',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Notif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ow = $this-&gt;Templatesales_model-&gt;get_all_agentse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foreach ( $row as $r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lt;div class="feed-element"&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 data-toggle="modal" data-target="modalNotify'.$r-&gt;NO.'" class="pull-left"&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img alt="image" class="img-circle" src="'.base_url().'public/img/'.$r-&gt;IMAGEURL.'"&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a&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edia-body"&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r-&gt;FIRSTNAME.' '.$r-&gt;LASTNAME.' purchased a websi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br&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small class="text-muted"&gt;'.$r-&gt;DATE.' '.$r-&gt;TIME.'&lt;/small&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 class="modal inmodal" id="modalNotify'.$r-&gt;NO.'" tabindex="-1" role="dialog" aria-labelledby="myModalLabel"&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dialog" role="document"&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content animated pulse"&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header"&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4 class="modal-title"&gt;Please setup his/her template to web server and his/her domain.&lt;/h4&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 class="modal-body padding-bottom padding-top"&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h1&gt;'.$r-&gt;FIRSTNAME.' '.$r-&gt;LASTNAME.'&lt;/h1&g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 xml:space="preserve">        echo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getReplyIssueTrack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 = $this-&gt;input-&gt;pos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 = $this-&gt;Issue_tracker_model-&gt;get_reply($no);</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oreach ( $get_reply as $gr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t;div class="social-comment"&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 href="" class="pull-left"&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img style="height:32px;width:32px;" alt="image" src="'.base_url().'public/img/'.$gr-&gt;IMAGEURL.'"&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a&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media-body"&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 class="text-bold"&gt;'.$gr-&gt;FIRSTNAME.' '.$gr-&gt;LASTNAME.'&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gr-&gt;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br&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 xml:space="preserve">                        &lt;small class="text-muted"&gt;'.$gr-&gt;DATEREPLY.' - '.$gr-&gt;TIMEREPLY.'&lt;/small&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lt;/div&g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ndforeach;</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solved_issu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model-&gt;update($params,$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issue_track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No </w:t>
      </w:r>
      <w:r w:rsidRPr="000448F5">
        <w:rPr>
          <w:rFonts w:ascii="Inconsolata" w:eastAsia="Arial Unicode MS" w:hAnsi="Inconsolata" w:cs="Arial"/>
          <w:sz w:val="22"/>
          <w:szCs w:val="22"/>
          <w:lang w:val="en-PH"/>
        </w:rPr>
        <w:tab/>
        <w:t>= $this-&gt;input-&gt;post('issueTracker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issueTrackerReply </w:t>
      </w:r>
      <w:r w:rsidRPr="000448F5">
        <w:rPr>
          <w:rFonts w:ascii="Inconsolata" w:eastAsia="Arial Unicode MS" w:hAnsi="Inconsolata" w:cs="Arial"/>
          <w:sz w:val="22"/>
          <w:szCs w:val="22"/>
          <w:lang w:val="en-PH"/>
        </w:rPr>
        <w:tab/>
        <w:t>= $this-&gt;input-&gt;post('issueTracker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SSUETRACKERNO'</w:t>
      </w:r>
      <w:r w:rsidRPr="000448F5">
        <w:rPr>
          <w:rFonts w:ascii="Inconsolata" w:eastAsia="Arial Unicode MS" w:hAnsi="Inconsolata" w:cs="Arial"/>
          <w:sz w:val="22"/>
          <w:szCs w:val="22"/>
          <w:lang w:val="en-PH"/>
        </w:rPr>
        <w:tab/>
        <w:t>=&gt; $issueTracker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issueTracker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reply_model-&gt;insert_reply($params);</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TATU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2',</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INSER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ssue_tracker_model-&gt;update($params, $issueTracker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Message.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Message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nbox_reply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ontent($noInbo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inbox_spec_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all_inbox_spec_user($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_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model-&gt;get_specific_content($noInbo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ply_spec_content'</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Inbox_reply_model-&gt;get_all_reply_spec_content($noInbo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messag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replyMessage </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input-&gt;post('reply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messageNo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messageNo');</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print_r($messag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INBOX'</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messag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reply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reply_model-&gt;insert($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new_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emai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subj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m_mess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cm_emai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FROM'</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T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sult[0]-&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UBJEC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subj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cm_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Inbox_model-&gt;new_message($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 print_r($result[0]-&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Emai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 = $this-&gt;input-&gt;post('emai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Email($emai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Notification.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Notification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Notific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notifica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Notification_admin_model-&gt;get_all_notific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notification',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Profile.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rofile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rofil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Post_admin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About_my_site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model');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Blog_reply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Notification_admin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Issue_tracker_reply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pos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Post_admin_model-&gt;get_all_pos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ession_imag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session-&gt;userdata('user_session')-&gt;IMAGEUR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Post_admin_model-&gt;get_all_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rofil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Loc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at_prof</w:t>
      </w:r>
      <w:r w:rsidRPr="000448F5">
        <w:rPr>
          <w:rFonts w:ascii="Inconsolata" w:eastAsia="Arial Unicode MS" w:hAnsi="Inconsolata" w:cs="Arial"/>
          <w:sz w:val="22"/>
          <w:szCs w:val="22"/>
          <w:lang w:val="en-PH"/>
        </w:rPr>
        <w:tab/>
        <w:t>= $this-&gt;input-&gt;post('txt_lat_prof');</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ong_prof</w:t>
      </w:r>
      <w:r w:rsidRPr="000448F5">
        <w:rPr>
          <w:rFonts w:ascii="Inconsolata" w:eastAsia="Arial Unicode MS" w:hAnsi="Inconsolata" w:cs="Arial"/>
          <w:sz w:val="22"/>
          <w:szCs w:val="22"/>
          <w:lang w:val="en-PH"/>
        </w:rPr>
        <w:tab/>
        <w:t>= $this-&gt;input-&gt;post('txt_long_prof');</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TITUD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at_prof,</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ONGHITUD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long_prof</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Your location is chang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ost = $this-&gt;input-&gt;post('txt_pos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IMAGEUR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OSTDESCRIPTION'</w:t>
      </w:r>
      <w:r w:rsidRPr="000448F5">
        <w:rPr>
          <w:rFonts w:ascii="Inconsolata" w:eastAsia="Arial Unicode MS" w:hAnsi="Inconsolata" w:cs="Arial"/>
          <w:sz w:val="22"/>
          <w:szCs w:val="22"/>
          <w:lang w:val="en-PH"/>
        </w:rPr>
        <w:tab/>
        <w:t>=&gt; $txt_pos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tr = $this-&gt;Post_admin_model-&gt;get_row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ctr = $ctr + 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create($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sert_repl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Message</w:t>
      </w:r>
      <w:r w:rsidRPr="000448F5">
        <w:rPr>
          <w:rFonts w:ascii="Inconsolata" w:eastAsia="Arial Unicode MS" w:hAnsi="Inconsolata" w:cs="Arial"/>
          <w:sz w:val="22"/>
          <w:szCs w:val="22"/>
          <w:lang w:val="en-PH"/>
        </w:rPr>
        <w:tab/>
        <w:t>= $this-&gt;input-&gt;post('reply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message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his-&gt;input-&gt;post('messageNo');</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REPLY'</w:t>
      </w:r>
      <w:r w:rsidRPr="000448F5">
        <w:rPr>
          <w:rFonts w:ascii="Inconsolata" w:eastAsia="Arial Unicode MS" w:hAnsi="Inconsolata" w:cs="Arial"/>
          <w:sz w:val="22"/>
          <w:szCs w:val="22"/>
          <w:lang w:val="en-PH"/>
        </w:rPr>
        <w:tab/>
        <w:t>=&gt; $messag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 $this-&gt;session-&gt;userdata('user_session')-&gt;IMAGEUR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PL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replyMess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insertReply($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_profil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profile'])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Users_model-&gt;update($params, $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rofile picture successfully chang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rofile pictur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userdata('user_session')-&gt;IMAGEURL = $imageCTR;</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profil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Inform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fname_profile_change</w:t>
      </w:r>
      <w:r w:rsidRPr="000448F5">
        <w:rPr>
          <w:rFonts w:ascii="Inconsolata" w:eastAsia="Arial Unicode MS" w:hAnsi="Inconsolata" w:cs="Arial"/>
          <w:sz w:val="22"/>
          <w:szCs w:val="22"/>
          <w:lang w:val="en-PH"/>
        </w:rPr>
        <w:tab/>
        <w:t>= $this-&gt;input-&gt;post('txt_f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name_profile_change</w:t>
      </w:r>
      <w:r w:rsidRPr="000448F5">
        <w:rPr>
          <w:rFonts w:ascii="Inconsolata" w:eastAsia="Arial Unicode MS" w:hAnsi="Inconsolata" w:cs="Arial"/>
          <w:sz w:val="22"/>
          <w:szCs w:val="22"/>
          <w:lang w:val="en-PH"/>
        </w:rPr>
        <w:tab/>
        <w:t>= $this-&gt;input-&gt;post('txt_l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email_profile_change</w:t>
      </w:r>
      <w:r w:rsidRPr="000448F5">
        <w:rPr>
          <w:rFonts w:ascii="Inconsolata" w:eastAsia="Arial Unicode MS" w:hAnsi="Inconsolata" w:cs="Arial"/>
          <w:sz w:val="22"/>
          <w:szCs w:val="22"/>
          <w:lang w:val="en-PH"/>
        </w:rPr>
        <w:tab/>
        <w:t>= $this-&gt;input-&gt;post('txt_email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uname_profile_change</w:t>
      </w:r>
      <w:r w:rsidRPr="000448F5">
        <w:rPr>
          <w:rFonts w:ascii="Inconsolata" w:eastAsia="Arial Unicode MS" w:hAnsi="Inconsolata" w:cs="Arial"/>
          <w:sz w:val="22"/>
          <w:szCs w:val="22"/>
          <w:lang w:val="en-PH"/>
        </w:rPr>
        <w:tab/>
        <w:t>= $this-&gt;input-&gt;post('txt_u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ontact_profile_change</w:t>
      </w:r>
      <w:r w:rsidRPr="000448F5">
        <w:rPr>
          <w:rFonts w:ascii="Inconsolata" w:eastAsia="Arial Unicode MS" w:hAnsi="Inconsolata" w:cs="Arial"/>
          <w:sz w:val="22"/>
          <w:szCs w:val="22"/>
          <w:lang w:val="en-PH"/>
        </w:rPr>
        <w:tab/>
        <w:t>= $this-&gt;input-&gt;post('txt_contact_profile_chang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FIR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f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AST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MAI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email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u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HONENUMBER'</w:t>
      </w:r>
      <w:r w:rsidRPr="000448F5">
        <w:rPr>
          <w:rFonts w:ascii="Inconsolata" w:eastAsia="Arial Unicode MS" w:hAnsi="Inconsolata" w:cs="Arial"/>
          <w:sz w:val="22"/>
          <w:szCs w:val="22"/>
          <w:lang w:val="en-PH"/>
        </w:rPr>
        <w:tab/>
        <w:t>=&gt; $txt_contact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AME'</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xt_fname_profile_change . " " . $txt_l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params,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Post_admin_model-&gt;update_using_name_post_reply($params, $this-&gt;session-&gt;userdata('user_session')-&gt;FIRSTNAME.' '.$this-&gt;session-&gt;userdata('user_session')-&gt;LASTNAM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FIRSTNAME </w:t>
      </w:r>
      <w:r w:rsidRPr="000448F5">
        <w:rPr>
          <w:rFonts w:ascii="Inconsolata" w:eastAsia="Arial Unicode MS" w:hAnsi="Inconsolata" w:cs="Arial"/>
          <w:sz w:val="22"/>
          <w:szCs w:val="22"/>
          <w:lang w:val="en-PH"/>
        </w:rPr>
        <w:tab/>
        <w:t>= $txt_f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LAST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l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EMAIL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email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USERNAME </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txt_uname_profile_chan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PHONENUMBER </w:t>
      </w:r>
      <w:r w:rsidRPr="000448F5">
        <w:rPr>
          <w:rFonts w:ascii="Inconsolata" w:eastAsia="Arial Unicode MS" w:hAnsi="Inconsolata" w:cs="Arial"/>
          <w:sz w:val="22"/>
          <w:szCs w:val="22"/>
          <w:lang w:val="en-PH"/>
        </w:rPr>
        <w:tab/>
        <w:t>= $txt_contact_profile_chang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ersonal information successfully chang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eck_pwor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urrent_pword = $this-&gt;input-&gt;post('txt_current_pwor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sult = $this-&gt;Users_model-&gt;check_password_using_no(md5($txt_current_pword), $this-&gt;nouser);</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empty($resul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ls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echo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hangePasswor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word_changeprofile = $this-&gt;input-&gt;post('txt_pword_changeprofil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SSWORD'</w:t>
      </w:r>
      <w:r w:rsidRPr="000448F5">
        <w:rPr>
          <w:rFonts w:ascii="Inconsolata" w:eastAsia="Arial Unicode MS" w:hAnsi="Inconsolata" w:cs="Arial"/>
          <w:sz w:val="22"/>
          <w:szCs w:val="22"/>
          <w:lang w:val="en-PH"/>
        </w:rPr>
        <w:tab/>
        <w:t>=&gt; md5($txt_pword_changeprofil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Users_model-&gt;update($params, $this-&gt;nouse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this-&gt;session-&gt;userdata('user_session')-&gt;PASSWORD </w:t>
      </w:r>
      <w:r w:rsidRPr="000448F5">
        <w:rPr>
          <w:rFonts w:ascii="Inconsolata" w:eastAsia="Arial Unicode MS" w:hAnsi="Inconsolata" w:cs="Arial"/>
          <w:sz w:val="22"/>
          <w:szCs w:val="22"/>
          <w:lang w:val="en-PH"/>
        </w:rPr>
        <w:tab/>
        <w:t>= md5($txt_pword_changeprofil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USER'</w:t>
      </w:r>
      <w:r w:rsidRPr="000448F5">
        <w:rPr>
          <w:rFonts w:ascii="Inconsolata" w:eastAsia="Arial Unicode MS" w:hAnsi="Inconsolata" w:cs="Arial"/>
          <w:sz w:val="22"/>
          <w:szCs w:val="22"/>
          <w:lang w:val="en-PH"/>
        </w:rPr>
        <w:tab/>
        <w:t>=&gt;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ONTENT'</w:t>
      </w:r>
      <w:r w:rsidRPr="000448F5">
        <w:rPr>
          <w:rFonts w:ascii="Inconsolata" w:eastAsia="Arial Unicode MS" w:hAnsi="Inconsolata" w:cs="Arial"/>
          <w:sz w:val="22"/>
          <w:szCs w:val="22"/>
          <w:lang w:val="en-PH"/>
        </w:rPr>
        <w:tab/>
        <w:t>=&gt; $this-&gt;session-&gt;userdata('user_session')-&gt;FIRSTNAME.' '.$this-&gt;session-&gt;userdata('user_session')-&gt;LASTNAME.' change his/her personal information.',</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I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ti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Notification_admin_model-&gt;create($params);</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Password successfully chang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b/>
          <w:szCs w:val="22"/>
          <w:lang w:val="en-PH"/>
        </w:rPr>
        <w:t>agent/Purchased_template.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Purchased_template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Purchased Templ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rented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rented_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purchasedtemplat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b/>
          <w:szCs w:val="22"/>
          <w:lang w:val="en-PH"/>
        </w:rPr>
      </w:pPr>
      <w:r w:rsidRPr="000448F5">
        <w:rPr>
          <w:rFonts w:ascii="Inconsolata" w:eastAsia="Arial Unicode MS" w:hAnsi="Inconsolata" w:cs="Arial"/>
          <w:b/>
          <w:szCs w:val="22"/>
          <w:lang w:val="en-PH"/>
        </w:rPr>
        <w:t>agent/Templates.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lt;?php</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defined('BASEPATH') OR exit('No direct script access allowed');</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class Templates extends CI_Controller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parent::__constru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curpage = "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Users_model');</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load-&gt;model('Templates_model');</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this-&gt;nouser = $this-&gt;session-&gt;userdata('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date_default_timezone_set("Asia/Manil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date = date("F d, 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this-&gt;time = date("g:i 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dex()</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latest_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information($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user_session = $this-&gt;session-&gt;userdata('user_session');</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this-&gt;session-&gt;userdata('user_session')-&gt;ACCOUNT_TYPE == "Agent"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tail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gen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Users_model-&gt;get_agent_specific($user_session-&gt;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all_templates'</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this-&gt;Templates_model-&gt;get_all_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et_specific'</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gt; </w:t>
      </w:r>
      <w:r w:rsidRPr="000448F5">
        <w:rPr>
          <w:rFonts w:ascii="Inconsolata" w:eastAsia="Arial Unicode MS" w:hAnsi="Inconsolata" w:cs="Arial"/>
          <w:sz w:val="22"/>
          <w:szCs w:val="22"/>
          <w:lang w:val="en-PH"/>
        </w:rPr>
        <w:tab/>
        <w:t>$this-&gt;Templates_model-&gt;get_specific_templates($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onten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load-&gt;view('agent/websitetemplate', $details, TRU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a['curpage']</w:t>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this-&gt;curp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load-&gt;view('template2', $data);</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txt_no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o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category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txt_no_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Successfully updat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update_imag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f ( isset($_POST['btn_update_image_wo']) )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 xml:space="preserve">        </w:t>
      </w:r>
      <w:r w:rsidRPr="000448F5">
        <w:rPr>
          <w:rFonts w:ascii="Inconsolata" w:eastAsia="Arial Unicode MS" w:hAnsi="Inconsolata" w:cs="Arial"/>
          <w:sz w:val="22"/>
          <w:szCs w:val="22"/>
          <w:lang w:val="en-PH"/>
        </w:rPr>
        <w:tab/>
        <w:t>$loc = $_SERVER['DOCUMENT_ROOT'].base_url()."public/img/templ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move_uploaded_file($_FILES['image']['tmp_name'], $loc . $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imageCTR = $_FILES['image']['nam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params = array(</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t>=&gt;</w:t>
      </w:r>
      <w:r w:rsidRPr="000448F5">
        <w:rPr>
          <w:rFonts w:ascii="Inconsolata" w:eastAsia="Arial Unicode MS" w:hAnsi="Inconsolata" w:cs="Arial"/>
          <w:sz w:val="22"/>
          <w:szCs w:val="22"/>
          <w:lang w:val="en-PH"/>
        </w:rPr>
        <w:tab/>
        <w:t>$imageCTR</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    $this-&gt;Templates_model-&gt;update($params, $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Updated the website imag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else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nam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name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lastRenderedPageBreak/>
        <w:tab/>
      </w:r>
      <w:r w:rsidRPr="000448F5">
        <w:rPr>
          <w:rFonts w:ascii="Inconsolata" w:eastAsia="Arial Unicode MS" w:hAnsi="Inconsolata" w:cs="Arial"/>
          <w:sz w:val="22"/>
          <w:szCs w:val="22"/>
          <w:lang w:val="en-PH"/>
        </w:rPr>
        <w:tab/>
        <w:t>$txt_catego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category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description_wt_create</w:t>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description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library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library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xt_price_wt_creat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r w:rsidRPr="000448F5">
        <w:rPr>
          <w:rFonts w:ascii="Inconsolata" w:eastAsia="Arial Unicode MS" w:hAnsi="Inconsolata" w:cs="Arial"/>
          <w:sz w:val="22"/>
          <w:szCs w:val="22"/>
          <w:lang w:val="en-PH"/>
        </w:rPr>
        <w:tab/>
        <w:t>$this-&gt;input-&gt;post('txt_price_wt_create');</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NO'</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NAM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name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EMPLATECATEGORY'</w:t>
      </w:r>
      <w:r w:rsidRPr="000448F5">
        <w:rPr>
          <w:rFonts w:ascii="Inconsolata" w:eastAsia="Arial Unicode MS" w:hAnsi="Inconsolata" w:cs="Arial"/>
          <w:sz w:val="22"/>
          <w:szCs w:val="22"/>
          <w:lang w:val="en-PH"/>
        </w:rPr>
        <w:tab/>
        <w:t>=&gt; $txt_category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SCRIP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description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LIBRARYUS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library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RIC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xt_price_wt_cre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CURRENTOWNER'</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ATEUPLOADED'</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this-&gt;date,</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IMAG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noimage.png',</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SITEURL'</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OWNERTITLEWEBSITE'</w:t>
      </w:r>
      <w:r w:rsidRPr="000448F5">
        <w:rPr>
          <w:rFonts w:ascii="Inconsolata" w:eastAsia="Arial Unicode MS" w:hAnsi="Inconsolata" w:cs="Arial"/>
          <w:sz w:val="22"/>
          <w:szCs w:val="22"/>
          <w:lang w:val="en-PH"/>
        </w:rPr>
        <w:tab/>
        <w:t>=&gt;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DELETION'</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VAILABILITY'</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AGENTSEE'</w:t>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gt; 0</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create($param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New template is add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public function delete($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params = array (</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 xml:space="preserve">'DELETION' </w:t>
      </w:r>
      <w:r w:rsidRPr="000448F5">
        <w:rPr>
          <w:rFonts w:ascii="Inconsolata" w:eastAsia="Arial Unicode MS" w:hAnsi="Inconsolata" w:cs="Arial"/>
          <w:sz w:val="22"/>
          <w:szCs w:val="22"/>
          <w:lang w:val="en-PH"/>
        </w:rPr>
        <w:tab/>
        <w:t>=&gt; 1</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Templates_model-&gt;update($params, $no);</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this-&gt;session-&gt;set_flashdata('success_message', 'Template deleted!');</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r>
      <w:r w:rsidRPr="000448F5">
        <w:rPr>
          <w:rFonts w:ascii="Inconsolata" w:eastAsia="Arial Unicode MS" w:hAnsi="Inconsolata" w:cs="Arial"/>
          <w:sz w:val="22"/>
          <w:szCs w:val="22"/>
          <w:lang w:val="en-PH"/>
        </w:rPr>
        <w:tab/>
        <w:t>redirect('/agent/templates');</w:t>
      </w:r>
    </w:p>
    <w:p w:rsidR="009D407B" w:rsidRPr="000448F5"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ab/>
        <w:t>}</w:t>
      </w:r>
    </w:p>
    <w:p w:rsidR="009D407B" w:rsidRPr="000448F5"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0448F5">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b/>
          <w:szCs w:val="22"/>
          <w:lang w:val="en-PH"/>
        </w:rPr>
      </w:pPr>
      <w:r>
        <w:rPr>
          <w:rFonts w:ascii="Inconsolata" w:eastAsia="Arial Unicode MS" w:hAnsi="Inconsolata" w:cs="Arial"/>
          <w:b/>
          <w:szCs w:val="22"/>
          <w:lang w:val="en-PH"/>
        </w:rPr>
        <w:t>MODEL FILES</w:t>
      </w: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About_my_site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About_my_site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bout_my_sit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TIV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boutmysit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ctiv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tive, 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All($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active, 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Blog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rand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RANDOMCOD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blog()</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Pr>
          <w:rFonts w:ascii="Inconsolata" w:eastAsia="Arial Unicode MS" w:hAnsi="Inconsolata" w:cs="Arial"/>
          <w:sz w:val="22"/>
          <w:szCs w:val="22"/>
          <w:lang w:val="en-PH"/>
        </w:rPr>
        <w:lastRenderedPageBreak/>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r>
      <w:r>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blog($randomcod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randcode, $randomcod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Blog_reply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Blog_reply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blog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 w:val="22"/>
          <w:szCs w:val="22"/>
          <w:lang w:val="en-PH"/>
        </w:rPr>
      </w:pPr>
      <w:r w:rsidRPr="00894E75">
        <w:rPr>
          <w:rFonts w:ascii="Inconsolata" w:eastAsia="Arial Unicode MS" w:hAnsi="Inconsolata" w:cs="Arial"/>
          <w:b/>
          <w:szCs w:val="22"/>
          <w:lang w:val="en-PH"/>
        </w:rPr>
        <w:t>Contact_admin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Contact_admi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contact_admi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contact_for_specific_admin($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_reply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_reply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Events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Events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vent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event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nbox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t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T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userfrom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FROM";</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nbox_spec_user($usert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userto, $usert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_where($this-&gt;userfrom, $usert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content($noInbox)</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 $noInbox)</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new_messag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894E75">
        <w:rPr>
          <w:rFonts w:ascii="Inconsolata" w:eastAsia="Arial Unicode MS" w:hAnsi="Inconsolata" w:cs="Arial"/>
          <w:b/>
          <w:szCs w:val="22"/>
          <w:lang w:val="en-PH"/>
        </w:rPr>
        <w:t>Inbox_reply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nbox_reply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nbox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inbox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INBOX";</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_spec_content($inbox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inbox_reply.NOINBOX', $inbox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nbox_reply.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nbox_reply.NOUSER = us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nbox_reply.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eply($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issue_tracker_reply','issue_tracker.NO = issue_tracker_reply.ISSUETRACK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user','issue_tracker_reply.NOREPLYFROM = us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_reply.ISSUETRACKER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_reply.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issue_tracker_by_us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user.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join('issue_tracker','user.NO = issue_tracker.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issue_tracker.NOUSER',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issue_tracker.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User);</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Issue_tracker_reply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Issue_tracker_reply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issue_tracker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_reply($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Location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Locatio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oca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nouser</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all_user_latlong()</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location.NOUSER = us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location.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r>
        <w:rPr>
          <w:rFonts w:ascii="Inconsolata" w:eastAsia="Arial Unicode MS" w:hAnsi="Inconsolata" w:cs="Arial"/>
          <w:sz w:val="22"/>
          <w:szCs w:val="22"/>
          <w:lang w:val="en-PH"/>
        </w:rPr>
        <w:tab/>
      </w: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Notification_admin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Notification_admi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tification_admi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notifica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join('user', 'notification_admin.NOUSER = use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notification_admin.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notification_admin.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aypal_configuration_model.php</w:t>
      </w:r>
    </w:p>
    <w:p w:rsidR="009D407B" w:rsidRPr="00894E75" w:rsidRDefault="009D407B" w:rsidP="009D407B">
      <w:pPr>
        <w:ind w:left="284" w:firstLine="436"/>
        <w:rPr>
          <w:rFonts w:ascii="Inconsolata" w:eastAsia="Arial Unicode MS" w:hAnsi="Inconsolata" w:cs="Arial"/>
          <w:sz w:val="22"/>
          <w:szCs w:val="22"/>
          <w:lang w:val="en-PH"/>
        </w:rPr>
      </w:pPr>
      <w:r w:rsidRPr="00894E75">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aypal_configuratio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ypal_configura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status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STATUS";</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aypa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paypal_configuration.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paypal_configuration.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paypal_configuration.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isableAll($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status, 'enable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en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status, 'enable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ermission_admin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ermission_admi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ermission_admi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ti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CTIV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ermiss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tive, "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name,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ost_admin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admin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admin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Post_user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Post_user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tableReply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ost_user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po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ply()</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Reply);</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Reply($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Reply,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params,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_using_name_post_reply($params,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ame, $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Reply,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am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am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am";</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a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bno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am()</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cre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availability</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VAILABILITY";</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vailable_templat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mplates_row()</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test_templat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specific_templates($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rented_templat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vailability,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mplatesales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mplatesales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mplatesal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dat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gentse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AGENTSE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monthly_sales_thisyear($month,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sal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agentse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gentsee,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5)</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sales_row()</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last_year_sales_row($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894E75" w:rsidRDefault="009D407B" w:rsidP="009D407B">
      <w:pPr>
        <w:ind w:left="284" w:firstLine="436"/>
        <w:rPr>
          <w:rFonts w:ascii="Inconsolata" w:eastAsia="Arial Unicode MS" w:hAnsi="Inconsolata" w:cs="Arial"/>
          <w:b/>
          <w:szCs w:val="22"/>
          <w:lang w:val="en-PH"/>
        </w:rPr>
      </w:pPr>
      <w:r w:rsidRPr="00894E75">
        <w:rPr>
          <w:rFonts w:ascii="Inconsolata" w:eastAsia="Arial Unicode MS" w:hAnsi="Inconsolata" w:cs="Arial"/>
          <w:b/>
          <w:szCs w:val="22"/>
          <w:lang w:val="en-PH"/>
        </w:rPr>
        <w:t>Testimonial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Testimonial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estimonia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estimonia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Todo_list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class Todo_list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todo_lis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nouser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liststatus</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ISTSTATU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all_todo_for_specific_admin($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7)</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insert($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deleteAllCheckedTask($params, $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nouser, $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where($this-&gt;liststatus, '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gt;update($this-&gt;tabl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unction get_numrows_todo_for_specific_admin($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nouser, $no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b/>
          <w:szCs w:val="22"/>
          <w:lang w:val="en-PH"/>
        </w:rPr>
      </w:pPr>
      <w:r w:rsidRPr="0096622A">
        <w:rPr>
          <w:rFonts w:ascii="Inconsolata" w:eastAsia="Arial Unicode MS" w:hAnsi="Inconsolata" w:cs="Arial"/>
          <w:b/>
          <w:szCs w:val="22"/>
          <w:lang w:val="en-PH"/>
        </w:rPr>
        <w:t>Users_model.php</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lt;?php</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if (!defined('BASEPA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 xml:space="preserve">    exit('No direct script access allowed');</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class Users_model extends CI_Mode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email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password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PASSWOR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eletion</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ELETION";</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lastnam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LAS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firstnam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FIRSTNAM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account_type </w:t>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ACCOUNT_TYP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verified</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E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 xml:space="preserve">public $cod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VERIFICATIONCOD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at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DAT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dbno</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public $table</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w:t>
      </w:r>
      <w:r w:rsidRPr="0096622A">
        <w:rPr>
          <w:rFonts w:ascii="Inconsolata" w:eastAsia="Arial Unicode MS" w:hAnsi="Inconsolata" w:cs="Arial"/>
          <w:sz w:val="22"/>
          <w:szCs w:val="22"/>
          <w:lang w:val="en-PH"/>
        </w:rPr>
        <w:tab/>
        <w:t>"user";</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parent::__construc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_password_login($email, $passwor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password, $passwor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ow();</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dmin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gent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user_specific($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Email($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num_rows_all_user() {</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function get_num_rows_curmonth($current_month, $current_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like($this-&gt;date, $current_mon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current_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Use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gent($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latest_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gen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reate($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insert($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update($params,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r>
      <w:r w:rsidRPr="0096622A">
        <w:rPr>
          <w:rFonts w:ascii="Inconsolata" w:eastAsia="Arial Unicode MS" w:hAnsi="Inconsolata" w:cs="Arial"/>
          <w:sz w:val="22"/>
          <w:szCs w:val="22"/>
          <w:lang w:val="en-PH"/>
        </w:rPr>
        <w:tab/>
        <w:t>$this-&gt;db-&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lastname, 'A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latest_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account_type, '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order_by($this-&gt;dbno, 'DESC')</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specific_administrator($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bno,$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account_type, 'Administrato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_users_per_month_row($month,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month)</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ke($this-&gt;date, $year)</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_al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lastRenderedPageBreak/>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verification_code($email, $cod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code, $cod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email, $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num_row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update_verification_code($params, $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this-&gt;db-&gt;where($this-&gt;email, $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gt;update($this-&gt;table, $param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email($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email, $email)</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check_password_using_no($pword,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password, $pword)</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bno, $no)</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limit(1)</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function getAllLatLong()</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ow = $this-&gt;db-&gt;where($this-&gt;verified, "YES")</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where($this-&gt;deletion, "0")</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t xml:space="preserve"> </w:t>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gt;get($this-&gt;table);</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r>
      <w:r w:rsidRPr="0096622A">
        <w:rPr>
          <w:rFonts w:ascii="Inconsolata" w:eastAsia="Arial Unicode MS" w:hAnsi="Inconsolata" w:cs="Arial"/>
          <w:sz w:val="22"/>
          <w:szCs w:val="22"/>
          <w:lang w:val="en-PH"/>
        </w:rPr>
        <w:tab/>
        <w:t>return $row-&gt;result();</w:t>
      </w:r>
    </w:p>
    <w:p w:rsidR="009D407B" w:rsidRPr="0096622A" w:rsidRDefault="009D407B" w:rsidP="009D407B">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ab/>
        <w:t>}</w:t>
      </w:r>
    </w:p>
    <w:p w:rsidR="009D407B" w:rsidRPr="00C42BE7" w:rsidRDefault="009D407B" w:rsidP="00C42BE7">
      <w:pPr>
        <w:ind w:left="284" w:firstLine="436"/>
        <w:rPr>
          <w:rFonts w:ascii="Inconsolata" w:eastAsia="Arial Unicode MS" w:hAnsi="Inconsolata" w:cs="Arial"/>
          <w:sz w:val="22"/>
          <w:szCs w:val="22"/>
          <w:lang w:val="en-PH"/>
        </w:rPr>
      </w:pPr>
      <w:r w:rsidRPr="0096622A">
        <w:rPr>
          <w:rFonts w:ascii="Inconsolata" w:eastAsia="Arial Unicode MS" w:hAnsi="Inconsolata" w:cs="Arial"/>
          <w:sz w:val="22"/>
          <w:szCs w:val="22"/>
          <w:lang w:val="en-PH"/>
        </w:rPr>
        <w:t>}</w:t>
      </w: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I: Evaluation Form</w:t>
      </w: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Appendix J: Disclaimer</w:t>
      </w:r>
    </w:p>
    <w:p w:rsidR="009D407B" w:rsidRDefault="009D407B" w:rsidP="009D407B">
      <w:pPr>
        <w:spacing w:line="480" w:lineRule="auto"/>
        <w:ind w:left="284" w:firstLine="436"/>
        <w:rPr>
          <w:rFonts w:ascii="Arial" w:eastAsia="Arial Unicode MS" w:hAnsi="Arial" w:cs="Arial"/>
          <w:b/>
          <w:lang w:val="en-PH"/>
        </w:rPr>
      </w:pPr>
      <w:r w:rsidRPr="00916E1B">
        <w:rPr>
          <w:rFonts w:ascii="Arial" w:eastAsia="Arial Unicode MS" w:hAnsi="Arial" w:cs="Arial"/>
          <w:lang w:val="en-PH"/>
        </w:rPr>
        <w:t>You understand and agree that your access of jmaeprovider.xyz is totally at your own particular risk and that our administrations are given "As Is" and "As Available". jmaeprovider.xyz does not make any express or inferred guarantees, supports or portrayals at all with regards to the operation of the jmaeprovider.xyz site, data, content, or products. This should incorporate, yet not be constrained to, inferred guarantees of merchantability and wellness for a specific reason and non-infringement, and guarantees that access to the administration will be continuous or error-free or that defects in the administration will be restored.</w:t>
      </w:r>
    </w:p>
    <w:p w:rsidR="009D407B" w:rsidRDefault="009D407B" w:rsidP="009D407B">
      <w:pPr>
        <w:spacing w:line="480" w:lineRule="auto"/>
        <w:ind w:left="284"/>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9D407B" w:rsidRDefault="009D407B"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C42BE7" w:rsidRDefault="00C42BE7" w:rsidP="009D407B">
      <w:pPr>
        <w:spacing w:line="480" w:lineRule="auto"/>
        <w:rPr>
          <w:rFonts w:ascii="Arial" w:eastAsia="Arial Unicode MS" w:hAnsi="Arial" w:cs="Arial"/>
          <w:b/>
          <w:lang w:val="en-PH"/>
        </w:rPr>
      </w:pPr>
    </w:p>
    <w:p w:rsidR="009D407B" w:rsidRDefault="009D407B" w:rsidP="009D407B">
      <w:pPr>
        <w:spacing w:line="480" w:lineRule="auto"/>
        <w:ind w:left="284"/>
        <w:rPr>
          <w:rFonts w:ascii="Arial" w:eastAsia="Arial Unicode MS" w:hAnsi="Arial" w:cs="Arial"/>
          <w:b/>
          <w:lang w:val="en-PH"/>
        </w:rPr>
      </w:pPr>
      <w:r>
        <w:rPr>
          <w:rFonts w:ascii="Arial" w:eastAsia="Arial Unicode MS" w:hAnsi="Arial" w:cs="Arial"/>
          <w:b/>
          <w:lang w:val="en-PH"/>
        </w:rPr>
        <w:lastRenderedPageBreak/>
        <w:t xml:space="preserve">Appendix K: Curriculum Vitae of Researchers </w:t>
      </w:r>
    </w:p>
    <w:p w:rsidR="009D407B" w:rsidRDefault="009D407B" w:rsidP="009D407B">
      <w:pPr>
        <w:spacing w:before="42"/>
        <w:ind w:left="100" w:right="2631"/>
        <w:rPr>
          <w:b/>
          <w:sz w:val="40"/>
        </w:rPr>
      </w:pPr>
      <w:r>
        <w:rPr>
          <w:noProof/>
          <w:lang w:val="en-PH" w:eastAsia="en-PH"/>
        </w:rPr>
        <w:drawing>
          <wp:anchor distT="0" distB="0" distL="0" distR="0" simplePos="0" relativeHeight="251665408" behindDoc="0" locked="0" layoutInCell="1" allowOverlap="1" wp14:anchorId="5AA29A45" wp14:editId="2B051EA3">
            <wp:simplePos x="0" y="0"/>
            <wp:positionH relativeFrom="margin">
              <wp:align>right</wp:align>
            </wp:positionH>
            <wp:positionV relativeFrom="paragraph">
              <wp:posOffset>32385</wp:posOffset>
            </wp:positionV>
            <wp:extent cx="1525069" cy="1578864"/>
            <wp:effectExtent l="0" t="0" r="0" b="2540"/>
            <wp:wrapNone/>
            <wp:docPr id="13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525069" cy="1578864"/>
                    </a:xfrm>
                    <a:prstGeom prst="rect">
                      <a:avLst/>
                    </a:prstGeom>
                  </pic:spPr>
                </pic:pic>
              </a:graphicData>
            </a:graphic>
            <wp14:sizeRelH relativeFrom="margin">
              <wp14:pctWidth>0</wp14:pctWidth>
            </wp14:sizeRelH>
          </wp:anchor>
        </w:drawing>
      </w:r>
      <w:r>
        <w:rPr>
          <w:b/>
          <w:w w:val="115"/>
          <w:sz w:val="40"/>
        </w:rPr>
        <w:t>JOHN MARK CASTOR ABRIL</w:t>
      </w:r>
    </w:p>
    <w:p w:rsidR="009D407B" w:rsidRDefault="009D407B" w:rsidP="009D407B">
      <w:pPr>
        <w:pStyle w:val="BodyText"/>
        <w:spacing w:before="2"/>
        <w:ind w:left="100" w:right="2631"/>
        <w:rPr>
          <w:w w:val="120"/>
        </w:rPr>
      </w:pPr>
      <w:r>
        <w:rPr>
          <w:w w:val="120"/>
        </w:rPr>
        <w:t>655 D. Guillermo St. Gagalangin Tondo, Manila</w:t>
      </w:r>
    </w:p>
    <w:p w:rsidR="009D407B" w:rsidRDefault="009D407B" w:rsidP="009D407B">
      <w:pPr>
        <w:pStyle w:val="BodyText"/>
        <w:spacing w:before="2"/>
        <w:ind w:left="100" w:right="2631"/>
      </w:pPr>
      <w:r>
        <w:rPr>
          <w:rFonts w:ascii="Georgia" w:hAnsi="Georgia"/>
          <w:w w:val="110"/>
        </w:rPr>
        <w:t>09208317004</w:t>
      </w:r>
    </w:p>
    <w:p w:rsidR="009D407B" w:rsidRDefault="009D407B" w:rsidP="009D407B">
      <w:pPr>
        <w:pStyle w:val="BodyText"/>
        <w:spacing w:line="281" w:lineRule="exact"/>
        <w:ind w:left="100" w:right="2631"/>
      </w:pPr>
      <w:r>
        <w:t>johnmarkabril@gmail.com</w:t>
      </w:r>
    </w:p>
    <w:p w:rsidR="009D407B" w:rsidRDefault="009D407B" w:rsidP="009D407B">
      <w:pPr>
        <w:ind w:left="90"/>
        <w:rPr>
          <w:b/>
          <w:i/>
          <w:sz w:val="20"/>
        </w:rPr>
      </w:pPr>
      <w:r w:rsidRPr="00EC5D77">
        <w:rPr>
          <w:b/>
          <w:i/>
          <w:sz w:val="20"/>
        </w:rPr>
        <w:t>http://johnmarkabril.netai.net/</w:t>
      </w:r>
    </w:p>
    <w:p w:rsidR="009D407B" w:rsidRDefault="009D407B" w:rsidP="009D407B">
      <w:pPr>
        <w:spacing w:line="480" w:lineRule="auto"/>
        <w:ind w:left="90" w:right="90"/>
        <w:rPr>
          <w:rFonts w:ascii="Arial" w:hAnsi="Arial" w:cs="Arial"/>
          <w:b/>
        </w:rPr>
      </w:pPr>
    </w:p>
    <w:tbl>
      <w:tblPr>
        <w:tblW w:w="9214"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84"/>
        <w:gridCol w:w="2569"/>
        <w:gridCol w:w="2087"/>
        <w:gridCol w:w="2874"/>
      </w:tblGrid>
      <w:tr w:rsidR="009D407B" w:rsidTr="009D407B">
        <w:trPr>
          <w:trHeight w:hRule="exact" w:val="292"/>
        </w:trPr>
        <w:tc>
          <w:tcPr>
            <w:tcW w:w="9214" w:type="dxa"/>
            <w:gridSpan w:val="4"/>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t>PERSONAL DETAILS</w:t>
            </w:r>
          </w:p>
        </w:tc>
      </w:tr>
      <w:tr w:rsidR="009D407B" w:rsidTr="009D407B">
        <w:trPr>
          <w:trHeight w:hRule="exact" w:val="1740"/>
        </w:trPr>
        <w:tc>
          <w:tcPr>
            <w:tcW w:w="1684"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107"/>
              <w:rPr>
                <w:i/>
                <w:sz w:val="24"/>
              </w:rPr>
            </w:pPr>
            <w:r>
              <w:rPr>
                <w:i/>
                <w:w w:val="120"/>
                <w:sz w:val="24"/>
              </w:rPr>
              <w:t>Gender:</w:t>
            </w:r>
          </w:p>
          <w:p w:rsidR="009D407B" w:rsidRDefault="009D407B" w:rsidP="009D407B">
            <w:pPr>
              <w:pStyle w:val="TableParagraph"/>
              <w:ind w:left="107"/>
              <w:rPr>
                <w:i/>
                <w:sz w:val="24"/>
              </w:rPr>
            </w:pPr>
            <w:r>
              <w:rPr>
                <w:i/>
                <w:w w:val="110"/>
                <w:sz w:val="24"/>
              </w:rPr>
              <w:t>Date of Birth: Nationality: Height:</w:t>
            </w:r>
          </w:p>
        </w:tc>
        <w:tc>
          <w:tcPr>
            <w:tcW w:w="2569"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21" w:right="712"/>
              <w:rPr>
                <w:sz w:val="24"/>
              </w:rPr>
            </w:pPr>
            <w:r>
              <w:rPr>
                <w:w w:val="110"/>
                <w:sz w:val="24"/>
              </w:rPr>
              <w:t>Male</w:t>
            </w:r>
          </w:p>
          <w:p w:rsidR="009D407B" w:rsidRDefault="009D407B" w:rsidP="009D407B">
            <w:pPr>
              <w:pStyle w:val="TableParagraph"/>
              <w:ind w:left="21" w:right="-305"/>
              <w:rPr>
                <w:sz w:val="24"/>
              </w:rPr>
            </w:pPr>
            <w:r>
              <w:rPr>
                <w:w w:val="115"/>
                <w:sz w:val="24"/>
              </w:rPr>
              <w:t>September 17, 1997 Filipino</w:t>
            </w:r>
          </w:p>
          <w:p w:rsidR="009D407B" w:rsidRDefault="009D407B" w:rsidP="009D407B">
            <w:pPr>
              <w:pStyle w:val="TableParagraph"/>
              <w:spacing w:line="278" w:lineRule="exact"/>
              <w:ind w:left="21" w:right="712"/>
              <w:rPr>
                <w:rFonts w:ascii="Verdana" w:hAnsi="Verdana"/>
                <w:sz w:val="24"/>
              </w:rPr>
            </w:pPr>
            <w:r>
              <w:rPr>
                <w:rFonts w:ascii="Verdana" w:hAnsi="Verdana"/>
                <w:sz w:val="24"/>
              </w:rPr>
              <w:t>5’ 5”</w:t>
            </w:r>
          </w:p>
        </w:tc>
        <w:tc>
          <w:tcPr>
            <w:tcW w:w="2087"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135"/>
              <w:rPr>
                <w:i/>
                <w:sz w:val="24"/>
              </w:rPr>
            </w:pPr>
            <w:r>
              <w:rPr>
                <w:i/>
                <w:w w:val="115"/>
                <w:sz w:val="24"/>
              </w:rPr>
              <w:t>Status:</w:t>
            </w:r>
          </w:p>
          <w:p w:rsidR="009D407B" w:rsidRDefault="009D407B" w:rsidP="009D407B">
            <w:pPr>
              <w:pStyle w:val="TableParagraph"/>
              <w:ind w:left="135"/>
              <w:rPr>
                <w:i/>
                <w:sz w:val="24"/>
              </w:rPr>
            </w:pPr>
            <w:r>
              <w:rPr>
                <w:i/>
                <w:w w:val="115"/>
                <w:sz w:val="24"/>
              </w:rPr>
              <w:t>Place of Birth: Languages: Weight:</w:t>
            </w:r>
          </w:p>
        </w:tc>
        <w:tc>
          <w:tcPr>
            <w:tcW w:w="2874"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tabs>
                <w:tab w:val="left" w:pos="1190"/>
              </w:tabs>
              <w:ind w:left="34" w:right="907"/>
              <w:rPr>
                <w:w w:val="115"/>
                <w:sz w:val="24"/>
              </w:rPr>
            </w:pPr>
            <w:r>
              <w:rPr>
                <w:w w:val="115"/>
                <w:sz w:val="24"/>
              </w:rPr>
              <w:t>19 years old</w:t>
            </w:r>
          </w:p>
          <w:p w:rsidR="009D407B" w:rsidRDefault="009D407B" w:rsidP="009D407B">
            <w:pPr>
              <w:pStyle w:val="TableParagraph"/>
              <w:tabs>
                <w:tab w:val="left" w:pos="1190"/>
              </w:tabs>
              <w:ind w:left="34" w:right="907"/>
              <w:rPr>
                <w:sz w:val="24"/>
              </w:rPr>
            </w:pPr>
            <w:r>
              <w:rPr>
                <w:w w:val="115"/>
                <w:sz w:val="24"/>
              </w:rPr>
              <w:t>Pangasinan City</w:t>
            </w:r>
          </w:p>
          <w:p w:rsidR="009D407B" w:rsidRDefault="009D407B" w:rsidP="009D407B">
            <w:pPr>
              <w:pStyle w:val="TableParagraph"/>
              <w:spacing w:before="2"/>
              <w:ind w:left="34" w:right="84"/>
              <w:rPr>
                <w:sz w:val="24"/>
              </w:rPr>
            </w:pPr>
            <w:r>
              <w:rPr>
                <w:w w:val="115"/>
                <w:sz w:val="24"/>
              </w:rPr>
              <w:t>Filipino and English 100 lbs</w:t>
            </w:r>
          </w:p>
        </w:tc>
      </w:tr>
    </w:tbl>
    <w:tbl>
      <w:tblPr>
        <w:tblpPr w:leftFromText="180" w:rightFromText="180" w:vertAnchor="text" w:horzAnchor="margin" w:tblpY="47"/>
        <w:tblW w:w="909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047"/>
        <w:gridCol w:w="4050"/>
      </w:tblGrid>
      <w:tr w:rsidR="009D407B" w:rsidRPr="00677F72" w:rsidTr="009D407B">
        <w:trPr>
          <w:trHeight w:hRule="exact" w:val="338"/>
        </w:trPr>
        <w:tc>
          <w:tcPr>
            <w:tcW w:w="5047" w:type="dxa"/>
            <w:tcBorders>
              <w:bottom w:val="single" w:sz="4" w:space="0" w:color="000000"/>
            </w:tcBorders>
            <w:shd w:val="clear" w:color="auto" w:fill="BEBEBE"/>
          </w:tcPr>
          <w:p w:rsidR="009D407B" w:rsidRPr="00677F72" w:rsidRDefault="009D407B" w:rsidP="009D407B">
            <w:pPr>
              <w:widowControl w:val="0"/>
              <w:spacing w:line="279" w:lineRule="exact"/>
              <w:ind w:left="107"/>
              <w:rPr>
                <w:rFonts w:ascii="Cambria" w:eastAsia="Cambria" w:hAnsi="Cambria" w:cs="Cambria"/>
                <w:b/>
                <w:szCs w:val="22"/>
              </w:rPr>
            </w:pPr>
            <w:r w:rsidRPr="00677F72">
              <w:rPr>
                <w:rFonts w:ascii="Cambria" w:eastAsia="Cambria" w:hAnsi="Cambria" w:cs="Cambria"/>
                <w:b/>
                <w:w w:val="115"/>
                <w:szCs w:val="22"/>
              </w:rPr>
              <w:t>EDUCATION</w:t>
            </w:r>
          </w:p>
        </w:tc>
        <w:tc>
          <w:tcPr>
            <w:tcW w:w="4050" w:type="dxa"/>
            <w:tcBorders>
              <w:bottom w:val="single" w:sz="4" w:space="0" w:color="000000"/>
            </w:tcBorders>
            <w:shd w:val="clear" w:color="auto" w:fill="BEBEBE"/>
          </w:tcPr>
          <w:p w:rsidR="009D407B" w:rsidRPr="00677F72" w:rsidRDefault="009D407B" w:rsidP="009D407B">
            <w:pPr>
              <w:widowControl w:val="0"/>
              <w:rPr>
                <w:rFonts w:ascii="Cambria" w:eastAsia="Cambria" w:hAnsi="Cambria" w:cs="Cambria"/>
                <w:sz w:val="22"/>
                <w:szCs w:val="22"/>
              </w:rPr>
            </w:pPr>
          </w:p>
        </w:tc>
      </w:tr>
      <w:tr w:rsidR="009D407B" w:rsidRPr="00677F72" w:rsidTr="009D407B">
        <w:trPr>
          <w:trHeight w:hRule="exact" w:val="4808"/>
        </w:trPr>
        <w:tc>
          <w:tcPr>
            <w:tcW w:w="5047" w:type="dxa"/>
            <w:tcBorders>
              <w:top w:val="single" w:sz="4" w:space="0" w:color="000000"/>
              <w:bottom w:val="single" w:sz="4" w:space="0" w:color="000000"/>
            </w:tcBorders>
          </w:tcPr>
          <w:p w:rsidR="009D407B" w:rsidRPr="00677F72" w:rsidRDefault="009D407B" w:rsidP="009D407B">
            <w:pPr>
              <w:widowControl w:val="0"/>
              <w:spacing w:before="1"/>
              <w:rPr>
                <w:rFonts w:ascii="Cambria" w:eastAsia="Cambria" w:hAnsi="Cambria" w:cs="Cambria"/>
                <w:b/>
                <w:i/>
                <w:szCs w:val="22"/>
              </w:rPr>
            </w:pPr>
          </w:p>
          <w:p w:rsidR="009D407B" w:rsidRPr="00677F72" w:rsidRDefault="009D407B" w:rsidP="009D407B">
            <w:pPr>
              <w:widowControl w:val="0"/>
              <w:ind w:left="107"/>
              <w:rPr>
                <w:rFonts w:ascii="Cambria" w:eastAsia="Cambria" w:hAnsi="Cambria" w:cs="Cambria"/>
                <w:b/>
                <w:szCs w:val="22"/>
              </w:rPr>
            </w:pPr>
            <w:r w:rsidRPr="00677F72">
              <w:rPr>
                <w:rFonts w:ascii="Cambria" w:eastAsia="Cambria" w:hAnsi="Cambria" w:cs="Cambria"/>
                <w:b/>
                <w:w w:val="115"/>
                <w:szCs w:val="22"/>
              </w:rPr>
              <w:t>Bachelor of Science in Information Technology</w:t>
            </w:r>
          </w:p>
          <w:p w:rsidR="009D407B" w:rsidRPr="00677F72" w:rsidRDefault="009D407B" w:rsidP="009D407B">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Divine Mercy College Foundation, Inc. 129 University Avenue, Caloocan City</w:t>
            </w:r>
          </w:p>
          <w:p w:rsidR="009D407B" w:rsidRPr="00677F72" w:rsidRDefault="009D407B" w:rsidP="009D407B">
            <w:pPr>
              <w:widowControl w:val="0"/>
              <w:numPr>
                <w:ilvl w:val="0"/>
                <w:numId w:val="10"/>
              </w:numPr>
              <w:tabs>
                <w:tab w:val="left" w:pos="828"/>
                <w:tab w:val="left" w:pos="829"/>
              </w:tabs>
              <w:rPr>
                <w:rFonts w:ascii="Cambria" w:eastAsia="Cambria" w:hAnsi="Cambria" w:cs="Cambria"/>
                <w:i/>
                <w:szCs w:val="22"/>
              </w:rPr>
            </w:pPr>
            <w:r>
              <w:rPr>
                <w:rFonts w:ascii="Cambria" w:eastAsia="Cambria" w:hAnsi="Cambria" w:cs="Cambria"/>
                <w:i/>
                <w:w w:val="120"/>
                <w:szCs w:val="22"/>
              </w:rPr>
              <w:t>Graduating</w:t>
            </w:r>
            <w:r w:rsidRPr="00677F72">
              <w:rPr>
                <w:rFonts w:ascii="Cambria" w:eastAsia="Cambria" w:hAnsi="Cambria" w:cs="Cambria"/>
                <w:i/>
                <w:w w:val="120"/>
                <w:szCs w:val="22"/>
              </w:rPr>
              <w:t xml:space="preserve"> student</w:t>
            </w:r>
          </w:p>
          <w:p w:rsidR="009D407B" w:rsidRPr="00677F72" w:rsidRDefault="009D407B" w:rsidP="009D407B">
            <w:pPr>
              <w:widowControl w:val="0"/>
              <w:tabs>
                <w:tab w:val="left" w:pos="828"/>
                <w:tab w:val="left" w:pos="829"/>
              </w:tabs>
              <w:ind w:left="828"/>
              <w:rPr>
                <w:rFonts w:ascii="Cambria" w:eastAsia="Cambria" w:hAnsi="Cambria" w:cs="Cambria"/>
                <w:i/>
                <w:w w:val="120"/>
                <w:szCs w:val="22"/>
              </w:rPr>
            </w:pPr>
          </w:p>
          <w:p w:rsidR="009D407B" w:rsidRPr="00677F72" w:rsidRDefault="009D407B" w:rsidP="009D407B">
            <w:pPr>
              <w:widowControl w:val="0"/>
              <w:ind w:left="107"/>
              <w:rPr>
                <w:rFonts w:ascii="Cambria" w:eastAsia="Cambria" w:hAnsi="Cambria" w:cs="Cambria"/>
                <w:b/>
                <w:szCs w:val="22"/>
              </w:rPr>
            </w:pPr>
            <w:r w:rsidRPr="00677F72">
              <w:rPr>
                <w:rFonts w:ascii="Cambria" w:eastAsia="Cambria" w:hAnsi="Cambria" w:cs="Cambria"/>
                <w:b/>
                <w:w w:val="115"/>
                <w:szCs w:val="22"/>
              </w:rPr>
              <w:t>Secondary Education</w:t>
            </w:r>
          </w:p>
          <w:p w:rsidR="009D407B" w:rsidRPr="00677F72" w:rsidRDefault="009D407B" w:rsidP="009D407B">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lorentino Torres High School</w:t>
            </w:r>
          </w:p>
          <w:p w:rsidR="009D407B" w:rsidRPr="00677F72" w:rsidRDefault="009D407B" w:rsidP="009D407B">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Juan Luna St., Gagalangin. Tondo, Manila</w:t>
            </w:r>
          </w:p>
          <w:p w:rsidR="009D407B" w:rsidRPr="00677F72" w:rsidRDefault="009D407B" w:rsidP="009D407B">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High School Diploma</w:t>
            </w:r>
          </w:p>
          <w:p w:rsidR="009D407B" w:rsidRPr="00677F72" w:rsidRDefault="009D407B" w:rsidP="009D407B">
            <w:pPr>
              <w:widowControl w:val="0"/>
              <w:tabs>
                <w:tab w:val="left" w:pos="828"/>
                <w:tab w:val="left" w:pos="829"/>
              </w:tabs>
              <w:ind w:left="828"/>
              <w:rPr>
                <w:rFonts w:ascii="Cambria" w:eastAsia="Cambria" w:hAnsi="Cambria" w:cs="Cambria"/>
                <w:i/>
                <w:w w:val="120"/>
                <w:szCs w:val="22"/>
              </w:rPr>
            </w:pPr>
          </w:p>
          <w:p w:rsidR="009D407B" w:rsidRPr="00677F72" w:rsidRDefault="009D407B" w:rsidP="009D407B">
            <w:pPr>
              <w:widowControl w:val="0"/>
              <w:ind w:left="107"/>
              <w:rPr>
                <w:rFonts w:ascii="Cambria" w:eastAsia="Cambria" w:hAnsi="Cambria" w:cs="Cambria"/>
                <w:b/>
                <w:szCs w:val="22"/>
              </w:rPr>
            </w:pPr>
            <w:r w:rsidRPr="00677F72">
              <w:rPr>
                <w:rFonts w:ascii="Cambria" w:eastAsia="Cambria" w:hAnsi="Cambria" w:cs="Cambria"/>
                <w:b/>
                <w:w w:val="115"/>
                <w:szCs w:val="22"/>
              </w:rPr>
              <w:t>Primary Education</w:t>
            </w:r>
          </w:p>
          <w:p w:rsidR="009D407B" w:rsidRPr="00677F72" w:rsidRDefault="009D407B" w:rsidP="009D407B">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rancisco Benitez Elementary School</w:t>
            </w:r>
          </w:p>
          <w:p w:rsidR="009D407B" w:rsidRPr="00677F72" w:rsidRDefault="009D407B" w:rsidP="009D407B">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134 Solis St, Tondo, Manila, Metro Manila</w:t>
            </w:r>
          </w:p>
          <w:p w:rsidR="009D407B" w:rsidRPr="00677F72" w:rsidRDefault="009D407B" w:rsidP="009D407B">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Elementary Diploma</w:t>
            </w:r>
          </w:p>
          <w:p w:rsidR="009D407B" w:rsidRPr="00677F72" w:rsidRDefault="009D407B" w:rsidP="009D407B">
            <w:pPr>
              <w:widowControl w:val="0"/>
              <w:tabs>
                <w:tab w:val="left" w:pos="828"/>
                <w:tab w:val="left" w:pos="829"/>
              </w:tabs>
              <w:rPr>
                <w:rFonts w:ascii="Cambria" w:eastAsia="Cambria" w:hAnsi="Cambria" w:cs="Cambria"/>
                <w:i/>
                <w:szCs w:val="22"/>
              </w:rPr>
            </w:pPr>
          </w:p>
        </w:tc>
        <w:tc>
          <w:tcPr>
            <w:tcW w:w="4050" w:type="dxa"/>
            <w:tcBorders>
              <w:top w:val="single" w:sz="4" w:space="0" w:color="000000"/>
              <w:bottom w:val="single" w:sz="4" w:space="0" w:color="000000"/>
            </w:tcBorders>
          </w:tcPr>
          <w:p w:rsidR="009D407B" w:rsidRPr="00677F72" w:rsidRDefault="009D407B" w:rsidP="009D407B">
            <w:pPr>
              <w:widowControl w:val="0"/>
              <w:spacing w:before="2"/>
              <w:rPr>
                <w:rFonts w:ascii="Cambria" w:eastAsia="Cambria" w:hAnsi="Cambria" w:cs="Cambria"/>
                <w:b/>
                <w:i/>
                <w:szCs w:val="22"/>
              </w:rPr>
            </w:pPr>
          </w:p>
          <w:p w:rsidR="009D407B" w:rsidRPr="00677F72" w:rsidRDefault="009D407B" w:rsidP="009D407B">
            <w:pPr>
              <w:widowControl w:val="0"/>
              <w:ind w:left="236"/>
              <w:rPr>
                <w:rFonts w:ascii="Cambria" w:eastAsia="Cambria" w:hAnsi="Cambria" w:cs="Cambria"/>
                <w:b/>
                <w:w w:val="110"/>
                <w:szCs w:val="22"/>
              </w:rPr>
            </w:pPr>
            <w:r w:rsidRPr="00677F72">
              <w:rPr>
                <w:rFonts w:ascii="Cambria" w:eastAsia="Cambria" w:hAnsi="Cambria" w:cs="Cambria"/>
                <w:b/>
                <w:w w:val="110"/>
                <w:szCs w:val="22"/>
              </w:rPr>
              <w:t>2013 – 2017</w:t>
            </w: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Default="009D407B" w:rsidP="009D407B">
            <w:pPr>
              <w:widowControl w:val="0"/>
              <w:ind w:left="236"/>
              <w:rPr>
                <w:rFonts w:ascii="Cambria" w:eastAsia="Cambria" w:hAnsi="Cambria" w:cs="Cambria"/>
                <w:b/>
                <w:w w:val="110"/>
                <w:szCs w:val="22"/>
              </w:rPr>
            </w:pPr>
          </w:p>
          <w:p w:rsidR="009D407B"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r w:rsidRPr="00677F72">
              <w:rPr>
                <w:rFonts w:ascii="Cambria" w:eastAsia="Cambria" w:hAnsi="Cambria" w:cs="Cambria"/>
                <w:b/>
                <w:w w:val="110"/>
                <w:szCs w:val="22"/>
              </w:rPr>
              <w:t>2009 – 2013</w:t>
            </w: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w w:val="110"/>
                <w:szCs w:val="22"/>
              </w:rPr>
            </w:pPr>
          </w:p>
          <w:p w:rsidR="009D407B" w:rsidRPr="00677F72" w:rsidRDefault="009D407B" w:rsidP="009D407B">
            <w:pPr>
              <w:widowControl w:val="0"/>
              <w:ind w:left="236"/>
              <w:rPr>
                <w:rFonts w:ascii="Cambria" w:eastAsia="Cambria" w:hAnsi="Cambria" w:cs="Cambria"/>
                <w:b/>
                <w:szCs w:val="22"/>
              </w:rPr>
            </w:pPr>
            <w:r w:rsidRPr="00677F72">
              <w:rPr>
                <w:rFonts w:ascii="Cambria" w:eastAsia="Cambria" w:hAnsi="Cambria" w:cs="Cambria"/>
                <w:b/>
                <w:w w:val="110"/>
                <w:szCs w:val="22"/>
              </w:rPr>
              <w:t>2002 - 2009</w:t>
            </w:r>
          </w:p>
        </w:tc>
      </w:tr>
    </w:tbl>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85"/>
        <w:gridCol w:w="104"/>
      </w:tblGrid>
      <w:tr w:rsidR="009D407B" w:rsidTr="009D407B">
        <w:trPr>
          <w:gridAfter w:val="1"/>
          <w:wAfter w:w="104" w:type="dxa"/>
          <w:trHeight w:hRule="exact" w:val="294"/>
        </w:trPr>
        <w:tc>
          <w:tcPr>
            <w:tcW w:w="8856" w:type="dxa"/>
            <w:gridSpan w:val="2"/>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lastRenderedPageBreak/>
              <w:t>ACHIEVEMENTS</w:t>
            </w:r>
          </w:p>
        </w:tc>
      </w:tr>
      <w:tr w:rsidR="009D407B" w:rsidTr="009D407B">
        <w:trPr>
          <w:trHeight w:hRule="exact" w:val="3283"/>
        </w:trPr>
        <w:tc>
          <w:tcPr>
            <w:tcW w:w="4971" w:type="dxa"/>
            <w:tcBorders>
              <w:top w:val="single" w:sz="4" w:space="0" w:color="000000"/>
              <w:bottom w:val="single" w:sz="4" w:space="0" w:color="000000"/>
            </w:tcBorders>
          </w:tcPr>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Web Development: CCSS Exhibit</w:t>
            </w:r>
          </w:p>
          <w:p w:rsidR="009D407B" w:rsidRDefault="009D407B" w:rsidP="009D407B">
            <w:pPr>
              <w:pStyle w:val="TableParagraph"/>
              <w:spacing w:before="2"/>
              <w:ind w:left="705" w:right="-585"/>
              <w:rPr>
                <w:sz w:val="24"/>
              </w:rPr>
            </w:pPr>
            <w:r>
              <w:rPr>
                <w:w w:val="115"/>
                <w:sz w:val="24"/>
              </w:rPr>
              <w:t>Divine Mercy College Foundation, Inc. 129 University Avenue, Caloocan City</w:t>
            </w:r>
          </w:p>
          <w:p w:rsidR="009D407B" w:rsidRPr="003732BE" w:rsidRDefault="009D407B" w:rsidP="009D407B">
            <w:pPr>
              <w:pStyle w:val="TableParagraph"/>
              <w:numPr>
                <w:ilvl w:val="0"/>
                <w:numId w:val="10"/>
              </w:numPr>
              <w:tabs>
                <w:tab w:val="left" w:pos="828"/>
                <w:tab w:val="left" w:pos="829"/>
              </w:tabs>
              <w:ind w:left="1065" w:right="-585" w:hanging="360"/>
              <w:rPr>
                <w:i/>
                <w:sz w:val="24"/>
              </w:rPr>
            </w:pPr>
            <w:r>
              <w:rPr>
                <w:i/>
                <w:w w:val="120"/>
                <w:sz w:val="24"/>
              </w:rPr>
              <w:t xml:space="preserve">  March 8, 2014</w:t>
            </w:r>
          </w:p>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MoBot Race: CCSS Event</w:t>
            </w:r>
          </w:p>
          <w:p w:rsidR="009D407B" w:rsidRDefault="009D407B" w:rsidP="009D407B">
            <w:pPr>
              <w:pStyle w:val="TableParagraph"/>
              <w:spacing w:before="2"/>
              <w:ind w:left="705" w:right="-585"/>
              <w:rPr>
                <w:sz w:val="24"/>
              </w:rPr>
            </w:pPr>
            <w:r>
              <w:rPr>
                <w:w w:val="115"/>
                <w:sz w:val="24"/>
              </w:rPr>
              <w:t>Divine Mercy College Foundation, Inc. 129 University Avenue, Caloocan City</w:t>
            </w:r>
          </w:p>
          <w:p w:rsidR="009D407B" w:rsidRPr="003732BE" w:rsidRDefault="009D407B" w:rsidP="009D407B">
            <w:pPr>
              <w:pStyle w:val="TableParagraph"/>
              <w:numPr>
                <w:ilvl w:val="0"/>
                <w:numId w:val="10"/>
              </w:numPr>
              <w:tabs>
                <w:tab w:val="left" w:pos="828"/>
                <w:tab w:val="left" w:pos="829"/>
              </w:tabs>
              <w:ind w:left="1065" w:right="-585" w:hanging="360"/>
              <w:rPr>
                <w:i/>
                <w:sz w:val="24"/>
              </w:rPr>
            </w:pPr>
            <w:r>
              <w:rPr>
                <w:i/>
                <w:w w:val="120"/>
                <w:sz w:val="24"/>
              </w:rPr>
              <w:t xml:space="preserve">  March 5, 2016</w:t>
            </w:r>
          </w:p>
        </w:tc>
        <w:tc>
          <w:tcPr>
            <w:tcW w:w="3989" w:type="dxa"/>
            <w:gridSpan w:val="2"/>
            <w:tcBorders>
              <w:top w:val="single" w:sz="4" w:space="0" w:color="000000"/>
              <w:bottom w:val="single" w:sz="4" w:space="0" w:color="000000"/>
            </w:tcBorders>
          </w:tcPr>
          <w:p w:rsidR="009D407B" w:rsidRDefault="009D407B" w:rsidP="009D407B">
            <w:pPr>
              <w:pStyle w:val="TableParagraph"/>
              <w:spacing w:before="2"/>
              <w:rPr>
                <w:b/>
                <w:i/>
                <w:sz w:val="24"/>
              </w:rPr>
            </w:pPr>
          </w:p>
          <w:p w:rsidR="009D407B" w:rsidRDefault="009D407B" w:rsidP="009D407B">
            <w:pPr>
              <w:pStyle w:val="TableParagraph"/>
              <w:ind w:left="742"/>
              <w:rPr>
                <w:b/>
                <w:w w:val="110"/>
                <w:sz w:val="24"/>
              </w:rPr>
            </w:pPr>
            <w:r>
              <w:rPr>
                <w:b/>
                <w:w w:val="110"/>
                <w:sz w:val="24"/>
              </w:rPr>
              <w:t>2</w:t>
            </w:r>
            <w:r w:rsidRPr="003732BE">
              <w:rPr>
                <w:b/>
                <w:w w:val="110"/>
                <w:sz w:val="24"/>
                <w:vertAlign w:val="superscript"/>
              </w:rPr>
              <w:t>nd</w:t>
            </w:r>
            <w:r>
              <w:rPr>
                <w:b/>
                <w:w w:val="110"/>
                <w:sz w:val="24"/>
              </w:rPr>
              <w:t xml:space="preserve"> Place</w:t>
            </w: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r>
              <w:rPr>
                <w:b/>
                <w:w w:val="110"/>
                <w:sz w:val="24"/>
              </w:rPr>
              <w:t>1</w:t>
            </w:r>
            <w:r>
              <w:rPr>
                <w:b/>
                <w:w w:val="110"/>
                <w:sz w:val="24"/>
                <w:vertAlign w:val="superscript"/>
              </w:rPr>
              <w:t>st</w:t>
            </w:r>
            <w:r>
              <w:rPr>
                <w:b/>
                <w:w w:val="110"/>
                <w:sz w:val="24"/>
              </w:rPr>
              <w:t xml:space="preserve"> Place</w:t>
            </w:r>
          </w:p>
          <w:p w:rsidR="009D407B" w:rsidRDefault="009D407B" w:rsidP="009D407B">
            <w:pPr>
              <w:pStyle w:val="TableParagraph"/>
              <w:ind w:left="236"/>
              <w:rPr>
                <w:b/>
                <w:w w:val="110"/>
                <w:sz w:val="24"/>
              </w:rPr>
            </w:pPr>
          </w:p>
          <w:p w:rsidR="009D407B" w:rsidRDefault="009D407B" w:rsidP="009D407B">
            <w:pPr>
              <w:pStyle w:val="TableParagraph"/>
              <w:rPr>
                <w:b/>
                <w:sz w:val="24"/>
              </w:rPr>
            </w:pPr>
            <w:r>
              <w:rPr>
                <w:b/>
                <w:sz w:val="24"/>
              </w:rPr>
              <w:t>y</w:t>
            </w:r>
          </w:p>
        </w:tc>
      </w:tr>
    </w:tbl>
    <w:p w:rsidR="009D407B" w:rsidRDefault="009D407B" w:rsidP="009D407B">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9D407B" w:rsidTr="009D407B">
        <w:trPr>
          <w:gridAfter w:val="1"/>
          <w:wAfter w:w="103" w:type="dxa"/>
          <w:trHeight w:hRule="exact" w:val="242"/>
        </w:trPr>
        <w:tc>
          <w:tcPr>
            <w:tcW w:w="8826" w:type="dxa"/>
            <w:gridSpan w:val="2"/>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t>WORK EXPERIMENT</w:t>
            </w:r>
          </w:p>
        </w:tc>
      </w:tr>
      <w:tr w:rsidR="009D407B" w:rsidTr="009D407B">
        <w:trPr>
          <w:trHeight w:hRule="exact" w:val="1342"/>
        </w:trPr>
        <w:tc>
          <w:tcPr>
            <w:tcW w:w="4954" w:type="dxa"/>
            <w:tcBorders>
              <w:top w:val="single" w:sz="4" w:space="0" w:color="000000"/>
              <w:bottom w:val="single" w:sz="4" w:space="0" w:color="000000"/>
            </w:tcBorders>
          </w:tcPr>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On the Job Training</w:t>
            </w:r>
          </w:p>
          <w:p w:rsidR="009D407B" w:rsidRDefault="009D407B" w:rsidP="009D407B">
            <w:pPr>
              <w:pStyle w:val="TableParagraph"/>
              <w:spacing w:before="2"/>
              <w:ind w:left="705" w:right="-585"/>
              <w:rPr>
                <w:sz w:val="24"/>
              </w:rPr>
            </w:pPr>
            <w:r>
              <w:rPr>
                <w:w w:val="115"/>
                <w:sz w:val="24"/>
              </w:rPr>
              <w:t>Fourth Shift Global Inc.</w:t>
            </w:r>
          </w:p>
          <w:p w:rsidR="009D407B" w:rsidRPr="0025784B" w:rsidRDefault="009D407B" w:rsidP="009D407B">
            <w:pPr>
              <w:pStyle w:val="TableParagraph"/>
              <w:numPr>
                <w:ilvl w:val="0"/>
                <w:numId w:val="10"/>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9D407B" w:rsidRDefault="009D407B" w:rsidP="009D407B">
            <w:pPr>
              <w:pStyle w:val="TableParagraph"/>
              <w:spacing w:before="2"/>
              <w:rPr>
                <w:b/>
                <w:i/>
                <w:sz w:val="24"/>
              </w:rPr>
            </w:pPr>
          </w:p>
          <w:p w:rsidR="009D407B" w:rsidRDefault="009D407B" w:rsidP="009D407B">
            <w:pPr>
              <w:pStyle w:val="TableParagraph"/>
              <w:ind w:left="236"/>
              <w:rPr>
                <w:b/>
                <w:w w:val="110"/>
                <w:sz w:val="24"/>
              </w:rPr>
            </w:pPr>
            <w:r>
              <w:rPr>
                <w:b/>
                <w:w w:val="110"/>
                <w:sz w:val="24"/>
              </w:rPr>
              <w:t>Web Developer</w:t>
            </w: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rPr>
                <w:b/>
                <w:w w:val="110"/>
                <w:sz w:val="24"/>
              </w:rPr>
            </w:pPr>
          </w:p>
          <w:p w:rsidR="009D407B" w:rsidRDefault="009D407B" w:rsidP="009D407B">
            <w:pPr>
              <w:pStyle w:val="TableParagraph"/>
              <w:rPr>
                <w:b/>
                <w:sz w:val="24"/>
              </w:rPr>
            </w:pPr>
          </w:p>
        </w:tc>
      </w:tr>
    </w:tbl>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before="42"/>
        <w:ind w:left="100" w:right="2631"/>
        <w:rPr>
          <w:b/>
          <w:sz w:val="40"/>
        </w:rPr>
      </w:pPr>
      <w:r>
        <w:rPr>
          <w:noProof/>
          <w:lang w:val="en-PH" w:eastAsia="en-PH"/>
        </w:rPr>
        <w:lastRenderedPageBreak/>
        <w:drawing>
          <wp:anchor distT="0" distB="0" distL="0" distR="0" simplePos="0" relativeHeight="251664384" behindDoc="0" locked="0" layoutInCell="1" allowOverlap="1" wp14:anchorId="7E751752" wp14:editId="6D0CA943">
            <wp:simplePos x="0" y="0"/>
            <wp:positionH relativeFrom="page">
              <wp:posOffset>5286375</wp:posOffset>
            </wp:positionH>
            <wp:positionV relativeFrom="paragraph">
              <wp:posOffset>-114300</wp:posOffset>
            </wp:positionV>
            <wp:extent cx="1578864" cy="1578864"/>
            <wp:effectExtent l="0" t="0" r="2540" b="2540"/>
            <wp:wrapNone/>
            <wp:docPr id="140"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1578864" cy="1578864"/>
                    </a:xfrm>
                    <a:prstGeom prst="rect">
                      <a:avLst/>
                    </a:prstGeom>
                  </pic:spPr>
                </pic:pic>
              </a:graphicData>
            </a:graphic>
          </wp:anchor>
        </w:drawing>
      </w:r>
      <w:r>
        <w:rPr>
          <w:b/>
          <w:w w:val="115"/>
          <w:sz w:val="40"/>
        </w:rPr>
        <w:t>FARRAH MAE GREGORIO</w:t>
      </w:r>
    </w:p>
    <w:p w:rsidR="009D407B" w:rsidRDefault="009D407B" w:rsidP="009D407B">
      <w:pPr>
        <w:pStyle w:val="BodyText"/>
        <w:spacing w:before="2"/>
        <w:ind w:left="100" w:right="2631"/>
        <w:rPr>
          <w:w w:val="120"/>
        </w:rPr>
      </w:pPr>
      <w:r>
        <w:rPr>
          <w:w w:val="120"/>
        </w:rPr>
        <w:t>Blk 30 Lot 20 Phs 3 f1 A2 Kaunlaran Village</w:t>
      </w:r>
    </w:p>
    <w:p w:rsidR="009D407B" w:rsidRDefault="009D407B" w:rsidP="009D407B">
      <w:pPr>
        <w:pStyle w:val="BodyText"/>
        <w:spacing w:before="2"/>
        <w:ind w:left="100" w:right="2631"/>
        <w:rPr>
          <w:w w:val="120"/>
        </w:rPr>
      </w:pPr>
      <w:r>
        <w:rPr>
          <w:w w:val="120"/>
        </w:rPr>
        <w:t xml:space="preserve">Dagat-dagatan Caloocan City </w:t>
      </w:r>
    </w:p>
    <w:p w:rsidR="009D407B" w:rsidRDefault="009D407B" w:rsidP="009D407B">
      <w:pPr>
        <w:pStyle w:val="BodyText"/>
        <w:spacing w:before="2"/>
        <w:ind w:left="100" w:right="2631"/>
      </w:pPr>
      <w:r>
        <w:rPr>
          <w:rFonts w:ascii="Georgia" w:hAnsi="Georgia"/>
          <w:w w:val="110"/>
        </w:rPr>
        <w:t>09484410511</w:t>
      </w:r>
    </w:p>
    <w:p w:rsidR="009D407B" w:rsidRDefault="009D407B" w:rsidP="009D407B">
      <w:pPr>
        <w:pStyle w:val="BodyText"/>
        <w:spacing w:line="281" w:lineRule="exact"/>
        <w:ind w:left="100" w:right="2631"/>
      </w:pPr>
      <w:r>
        <w:t>frrhmgrgrio@gmail.com</w:t>
      </w: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p w:rsidR="009D407B" w:rsidRDefault="009D407B" w:rsidP="009D407B">
      <w:pPr>
        <w:spacing w:line="480" w:lineRule="auto"/>
        <w:ind w:left="90" w:right="90"/>
        <w:rPr>
          <w:rFonts w:ascii="Arial" w:hAnsi="Arial" w:cs="Arial"/>
          <w:b/>
        </w:rPr>
      </w:pPr>
    </w:p>
    <w:tbl>
      <w:tblPr>
        <w:tblW w:w="900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64"/>
        <w:gridCol w:w="2316"/>
        <w:gridCol w:w="2286"/>
        <w:gridCol w:w="2734"/>
      </w:tblGrid>
      <w:tr w:rsidR="009D407B" w:rsidTr="009D407B">
        <w:trPr>
          <w:trHeight w:hRule="exact" w:val="292"/>
        </w:trPr>
        <w:tc>
          <w:tcPr>
            <w:tcW w:w="9000" w:type="dxa"/>
            <w:gridSpan w:val="4"/>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t>PERSONAL DETAILS</w:t>
            </w:r>
          </w:p>
        </w:tc>
      </w:tr>
      <w:tr w:rsidR="009D407B" w:rsidTr="009D407B">
        <w:trPr>
          <w:trHeight w:hRule="exact" w:val="1740"/>
        </w:trPr>
        <w:tc>
          <w:tcPr>
            <w:tcW w:w="1664"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107"/>
              <w:rPr>
                <w:i/>
                <w:sz w:val="24"/>
              </w:rPr>
            </w:pPr>
            <w:r>
              <w:rPr>
                <w:i/>
                <w:w w:val="120"/>
                <w:sz w:val="24"/>
              </w:rPr>
              <w:t>Gender:</w:t>
            </w:r>
          </w:p>
          <w:p w:rsidR="009D407B" w:rsidRDefault="009D407B" w:rsidP="009D407B">
            <w:pPr>
              <w:pStyle w:val="TableParagraph"/>
              <w:ind w:left="107"/>
              <w:rPr>
                <w:i/>
                <w:sz w:val="24"/>
              </w:rPr>
            </w:pPr>
            <w:r>
              <w:rPr>
                <w:i/>
                <w:w w:val="110"/>
                <w:sz w:val="24"/>
              </w:rPr>
              <w:t>Date of Birth: Nationality: Height:</w:t>
            </w:r>
          </w:p>
        </w:tc>
        <w:tc>
          <w:tcPr>
            <w:tcW w:w="2316"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73" w:right="712"/>
              <w:rPr>
                <w:sz w:val="24"/>
              </w:rPr>
            </w:pPr>
            <w:r>
              <w:rPr>
                <w:w w:val="110"/>
                <w:sz w:val="24"/>
              </w:rPr>
              <w:t>Female</w:t>
            </w:r>
          </w:p>
          <w:p w:rsidR="009D407B" w:rsidRDefault="009D407B" w:rsidP="009D407B">
            <w:pPr>
              <w:pStyle w:val="TableParagraph"/>
              <w:ind w:left="73" w:right="-305"/>
              <w:rPr>
                <w:sz w:val="24"/>
              </w:rPr>
            </w:pPr>
            <w:r>
              <w:rPr>
                <w:w w:val="115"/>
                <w:sz w:val="24"/>
              </w:rPr>
              <w:t>October 11, 1996 Filipino</w:t>
            </w:r>
          </w:p>
          <w:p w:rsidR="009D407B" w:rsidRDefault="009D407B" w:rsidP="009D407B">
            <w:pPr>
              <w:pStyle w:val="TableParagraph"/>
              <w:spacing w:line="278" w:lineRule="exact"/>
              <w:ind w:left="73" w:right="712"/>
              <w:rPr>
                <w:rFonts w:ascii="Verdana" w:hAnsi="Verdana"/>
                <w:sz w:val="24"/>
              </w:rPr>
            </w:pPr>
            <w:r>
              <w:rPr>
                <w:rFonts w:ascii="Verdana" w:hAnsi="Verdana"/>
                <w:sz w:val="24"/>
              </w:rPr>
              <w:t>4’9”</w:t>
            </w:r>
          </w:p>
        </w:tc>
        <w:tc>
          <w:tcPr>
            <w:tcW w:w="2286"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spacing w:line="281" w:lineRule="exact"/>
              <w:ind w:left="456"/>
              <w:rPr>
                <w:i/>
                <w:sz w:val="24"/>
              </w:rPr>
            </w:pPr>
            <w:r>
              <w:rPr>
                <w:i/>
                <w:w w:val="115"/>
                <w:sz w:val="24"/>
              </w:rPr>
              <w:t>Status:</w:t>
            </w:r>
          </w:p>
          <w:p w:rsidR="009D407B" w:rsidRDefault="009D407B" w:rsidP="009D407B">
            <w:pPr>
              <w:pStyle w:val="TableParagraph"/>
              <w:ind w:left="456"/>
              <w:rPr>
                <w:i/>
                <w:sz w:val="24"/>
              </w:rPr>
            </w:pPr>
            <w:r>
              <w:rPr>
                <w:i/>
                <w:w w:val="115"/>
                <w:sz w:val="24"/>
              </w:rPr>
              <w:t>Place of Birth: Languages: Weight:</w:t>
            </w:r>
          </w:p>
        </w:tc>
        <w:tc>
          <w:tcPr>
            <w:tcW w:w="2734" w:type="dxa"/>
            <w:tcBorders>
              <w:top w:val="single" w:sz="4" w:space="0" w:color="000000"/>
              <w:bottom w:val="single" w:sz="4" w:space="0" w:color="000000"/>
            </w:tcBorders>
          </w:tcPr>
          <w:p w:rsidR="009D407B" w:rsidRDefault="009D407B" w:rsidP="009D407B">
            <w:pPr>
              <w:pStyle w:val="TableParagraph"/>
              <w:spacing w:before="11"/>
              <w:rPr>
                <w:b/>
                <w:i/>
                <w:sz w:val="23"/>
              </w:rPr>
            </w:pPr>
          </w:p>
          <w:p w:rsidR="009D407B" w:rsidRDefault="009D407B" w:rsidP="009D407B">
            <w:pPr>
              <w:pStyle w:val="TableParagraph"/>
              <w:tabs>
                <w:tab w:val="left" w:pos="1190"/>
              </w:tabs>
              <w:ind w:right="907"/>
              <w:rPr>
                <w:w w:val="115"/>
                <w:sz w:val="24"/>
              </w:rPr>
            </w:pPr>
            <w:r>
              <w:rPr>
                <w:w w:val="115"/>
                <w:sz w:val="24"/>
              </w:rPr>
              <w:t xml:space="preserve">Single </w:t>
            </w:r>
          </w:p>
          <w:p w:rsidR="009D407B" w:rsidRDefault="009D407B" w:rsidP="009D407B">
            <w:pPr>
              <w:pStyle w:val="TableParagraph"/>
              <w:tabs>
                <w:tab w:val="left" w:pos="1190"/>
              </w:tabs>
              <w:ind w:right="907"/>
              <w:rPr>
                <w:sz w:val="24"/>
              </w:rPr>
            </w:pPr>
            <w:r>
              <w:rPr>
                <w:w w:val="115"/>
                <w:sz w:val="24"/>
              </w:rPr>
              <w:t>Roxas City</w:t>
            </w:r>
          </w:p>
          <w:p w:rsidR="009D407B" w:rsidRDefault="009D407B" w:rsidP="009D407B">
            <w:pPr>
              <w:pStyle w:val="TableParagraph"/>
              <w:spacing w:before="2"/>
              <w:ind w:right="84"/>
              <w:rPr>
                <w:w w:val="115"/>
                <w:sz w:val="24"/>
              </w:rPr>
            </w:pPr>
            <w:r>
              <w:rPr>
                <w:w w:val="115"/>
                <w:sz w:val="24"/>
              </w:rPr>
              <w:t>English and Filipino</w:t>
            </w:r>
          </w:p>
          <w:p w:rsidR="009D407B" w:rsidRDefault="009D407B" w:rsidP="009D407B">
            <w:pPr>
              <w:pStyle w:val="TableParagraph"/>
              <w:spacing w:before="2"/>
              <w:ind w:right="84"/>
              <w:rPr>
                <w:sz w:val="24"/>
              </w:rPr>
            </w:pPr>
            <w:r>
              <w:rPr>
                <w:w w:val="115"/>
                <w:sz w:val="24"/>
              </w:rPr>
              <w:t>71 lbs</w:t>
            </w:r>
          </w:p>
        </w:tc>
      </w:tr>
    </w:tbl>
    <w:p w:rsidR="009D407B" w:rsidRDefault="009D407B" w:rsidP="009D407B"/>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4009"/>
      </w:tblGrid>
      <w:tr w:rsidR="009D407B" w:rsidTr="009D407B">
        <w:trPr>
          <w:trHeight w:hRule="exact" w:val="389"/>
        </w:trPr>
        <w:tc>
          <w:tcPr>
            <w:tcW w:w="4996" w:type="dxa"/>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t>EDUCATION</w:t>
            </w:r>
          </w:p>
        </w:tc>
        <w:tc>
          <w:tcPr>
            <w:tcW w:w="4009" w:type="dxa"/>
            <w:tcBorders>
              <w:bottom w:val="single" w:sz="4" w:space="0" w:color="000000"/>
            </w:tcBorders>
            <w:shd w:val="clear" w:color="auto" w:fill="BEBEBE"/>
          </w:tcPr>
          <w:p w:rsidR="009D407B" w:rsidRDefault="009D407B" w:rsidP="009D407B"/>
        </w:tc>
      </w:tr>
      <w:tr w:rsidR="009D407B" w:rsidTr="009D407B">
        <w:trPr>
          <w:trHeight w:hRule="exact" w:val="5537"/>
        </w:trPr>
        <w:tc>
          <w:tcPr>
            <w:tcW w:w="4996" w:type="dxa"/>
            <w:tcBorders>
              <w:top w:val="single" w:sz="4" w:space="0" w:color="000000"/>
              <w:bottom w:val="single" w:sz="4" w:space="0" w:color="000000"/>
            </w:tcBorders>
          </w:tcPr>
          <w:p w:rsidR="009D407B" w:rsidRDefault="009D407B" w:rsidP="009D407B">
            <w:pPr>
              <w:pStyle w:val="TableParagraph"/>
              <w:spacing w:before="1"/>
              <w:rPr>
                <w:b/>
                <w:i/>
                <w:sz w:val="24"/>
              </w:rPr>
            </w:pPr>
          </w:p>
          <w:p w:rsidR="009D407B" w:rsidRDefault="009D407B" w:rsidP="009D407B">
            <w:pPr>
              <w:pStyle w:val="TableParagraph"/>
              <w:ind w:left="107"/>
              <w:rPr>
                <w:b/>
                <w:sz w:val="24"/>
              </w:rPr>
            </w:pPr>
            <w:r>
              <w:rPr>
                <w:b/>
                <w:w w:val="115"/>
                <w:sz w:val="24"/>
              </w:rPr>
              <w:t>Bachelor of Science in Information Technology</w:t>
            </w:r>
          </w:p>
          <w:p w:rsidR="009D407B" w:rsidRDefault="009D407B" w:rsidP="009D407B">
            <w:pPr>
              <w:pStyle w:val="TableParagraph"/>
              <w:spacing w:before="2"/>
              <w:ind w:left="107" w:right="1087"/>
              <w:rPr>
                <w:sz w:val="24"/>
              </w:rPr>
            </w:pPr>
            <w:r>
              <w:rPr>
                <w:w w:val="115"/>
                <w:sz w:val="24"/>
              </w:rPr>
              <w:t>Divine Mercy College Foundation, Inc. 129 University Avenue, Caloocan City</w:t>
            </w:r>
          </w:p>
          <w:p w:rsidR="009D407B" w:rsidRPr="0007430A" w:rsidRDefault="009D407B" w:rsidP="009D407B">
            <w:pPr>
              <w:pStyle w:val="TableParagraph"/>
              <w:numPr>
                <w:ilvl w:val="0"/>
                <w:numId w:val="10"/>
              </w:numPr>
              <w:tabs>
                <w:tab w:val="left" w:pos="828"/>
                <w:tab w:val="left" w:pos="829"/>
              </w:tabs>
              <w:ind w:hanging="360"/>
              <w:rPr>
                <w:i/>
                <w:sz w:val="24"/>
              </w:rPr>
            </w:pPr>
            <w:r>
              <w:rPr>
                <w:i/>
                <w:w w:val="120"/>
                <w:sz w:val="24"/>
              </w:rPr>
              <w:t>Graduating</w:t>
            </w:r>
          </w:p>
          <w:p w:rsidR="009D407B" w:rsidRDefault="009D407B" w:rsidP="009D407B">
            <w:pPr>
              <w:pStyle w:val="TableParagraph"/>
              <w:tabs>
                <w:tab w:val="left" w:pos="828"/>
                <w:tab w:val="left" w:pos="829"/>
              </w:tabs>
              <w:ind w:left="828"/>
              <w:rPr>
                <w:i/>
                <w:w w:val="120"/>
                <w:sz w:val="24"/>
              </w:rPr>
            </w:pPr>
          </w:p>
          <w:p w:rsidR="009D407B" w:rsidRDefault="009D407B" w:rsidP="009D407B">
            <w:pPr>
              <w:pStyle w:val="TableParagraph"/>
              <w:ind w:left="107"/>
              <w:rPr>
                <w:b/>
                <w:sz w:val="24"/>
              </w:rPr>
            </w:pPr>
            <w:r>
              <w:rPr>
                <w:b/>
                <w:w w:val="115"/>
                <w:sz w:val="24"/>
              </w:rPr>
              <w:t>Secondary Education</w:t>
            </w:r>
          </w:p>
          <w:p w:rsidR="009D407B" w:rsidRDefault="009D407B" w:rsidP="009D407B">
            <w:pPr>
              <w:pStyle w:val="TableParagraph"/>
              <w:spacing w:before="2"/>
              <w:ind w:left="107" w:right="1087"/>
              <w:rPr>
                <w:w w:val="115"/>
                <w:sz w:val="24"/>
              </w:rPr>
            </w:pPr>
            <w:r>
              <w:rPr>
                <w:w w:val="115"/>
                <w:sz w:val="24"/>
              </w:rPr>
              <w:t>Florentino Torres High School</w:t>
            </w:r>
          </w:p>
          <w:p w:rsidR="009D407B" w:rsidRDefault="009D407B" w:rsidP="009D407B">
            <w:pPr>
              <w:pStyle w:val="TableParagraph"/>
              <w:spacing w:before="2"/>
              <w:ind w:left="107" w:right="1087"/>
              <w:rPr>
                <w:sz w:val="24"/>
              </w:rPr>
            </w:pPr>
            <w:r>
              <w:rPr>
                <w:w w:val="115"/>
                <w:sz w:val="24"/>
              </w:rPr>
              <w:t>Juan Luna St., Gagalangin. Tondo, Manila</w:t>
            </w:r>
          </w:p>
          <w:p w:rsidR="009D407B" w:rsidRPr="0007430A" w:rsidRDefault="009D407B" w:rsidP="009D407B">
            <w:pPr>
              <w:pStyle w:val="TableParagraph"/>
              <w:numPr>
                <w:ilvl w:val="0"/>
                <w:numId w:val="10"/>
              </w:numPr>
              <w:tabs>
                <w:tab w:val="left" w:pos="828"/>
                <w:tab w:val="left" w:pos="829"/>
              </w:tabs>
              <w:ind w:hanging="360"/>
              <w:rPr>
                <w:i/>
                <w:sz w:val="24"/>
              </w:rPr>
            </w:pPr>
            <w:r>
              <w:rPr>
                <w:i/>
                <w:w w:val="120"/>
                <w:sz w:val="24"/>
              </w:rPr>
              <w:t>High School Diploma</w:t>
            </w:r>
          </w:p>
          <w:p w:rsidR="009D407B" w:rsidRDefault="009D407B" w:rsidP="009D407B">
            <w:pPr>
              <w:pStyle w:val="TableParagraph"/>
              <w:tabs>
                <w:tab w:val="left" w:pos="828"/>
                <w:tab w:val="left" w:pos="829"/>
              </w:tabs>
              <w:ind w:left="828"/>
              <w:rPr>
                <w:i/>
                <w:w w:val="120"/>
                <w:sz w:val="24"/>
              </w:rPr>
            </w:pPr>
          </w:p>
          <w:p w:rsidR="009D407B" w:rsidRDefault="009D407B" w:rsidP="009D407B">
            <w:pPr>
              <w:pStyle w:val="TableParagraph"/>
              <w:ind w:left="107"/>
              <w:rPr>
                <w:b/>
                <w:sz w:val="24"/>
              </w:rPr>
            </w:pPr>
            <w:r>
              <w:rPr>
                <w:b/>
                <w:w w:val="115"/>
                <w:sz w:val="24"/>
              </w:rPr>
              <w:t>Primary Education</w:t>
            </w:r>
          </w:p>
          <w:p w:rsidR="009D407B" w:rsidRDefault="009D407B" w:rsidP="009D407B">
            <w:pPr>
              <w:pStyle w:val="TableParagraph"/>
              <w:spacing w:before="2"/>
              <w:ind w:left="107" w:right="1087"/>
              <w:rPr>
                <w:w w:val="115"/>
                <w:sz w:val="24"/>
              </w:rPr>
            </w:pPr>
            <w:r>
              <w:rPr>
                <w:w w:val="115"/>
                <w:sz w:val="24"/>
              </w:rPr>
              <w:t>Kaunlaran Elementary School</w:t>
            </w:r>
          </w:p>
          <w:p w:rsidR="009D407B" w:rsidRPr="005137A1" w:rsidRDefault="009D407B" w:rsidP="009D407B">
            <w:pPr>
              <w:pStyle w:val="TableParagraph"/>
              <w:spacing w:before="2"/>
              <w:ind w:left="107" w:right="1087"/>
              <w:rPr>
                <w:sz w:val="28"/>
              </w:rPr>
            </w:pPr>
            <w:r w:rsidRPr="005137A1">
              <w:rPr>
                <w:sz w:val="24"/>
                <w:lang w:val="en"/>
              </w:rPr>
              <w:t>Tamban Street, Barangay 20, Caloocan City</w:t>
            </w:r>
          </w:p>
          <w:p w:rsidR="009D407B" w:rsidRPr="0026163C" w:rsidRDefault="009D407B" w:rsidP="009D407B">
            <w:pPr>
              <w:pStyle w:val="TableParagraph"/>
              <w:numPr>
                <w:ilvl w:val="0"/>
                <w:numId w:val="10"/>
              </w:numPr>
              <w:tabs>
                <w:tab w:val="left" w:pos="828"/>
                <w:tab w:val="left" w:pos="829"/>
              </w:tabs>
              <w:ind w:hanging="360"/>
              <w:rPr>
                <w:i/>
                <w:sz w:val="24"/>
              </w:rPr>
            </w:pPr>
            <w:r>
              <w:rPr>
                <w:i/>
                <w:w w:val="120"/>
                <w:sz w:val="24"/>
              </w:rPr>
              <w:t>Elementary Diploma</w:t>
            </w:r>
          </w:p>
          <w:p w:rsidR="009D407B" w:rsidRDefault="009D407B" w:rsidP="009D407B">
            <w:pPr>
              <w:pStyle w:val="TableParagraph"/>
              <w:tabs>
                <w:tab w:val="left" w:pos="828"/>
                <w:tab w:val="left" w:pos="829"/>
              </w:tabs>
              <w:rPr>
                <w:i/>
                <w:sz w:val="24"/>
              </w:rPr>
            </w:pPr>
          </w:p>
        </w:tc>
        <w:tc>
          <w:tcPr>
            <w:tcW w:w="4009" w:type="dxa"/>
            <w:tcBorders>
              <w:top w:val="single" w:sz="4" w:space="0" w:color="000000"/>
              <w:bottom w:val="single" w:sz="4" w:space="0" w:color="000000"/>
            </w:tcBorders>
          </w:tcPr>
          <w:p w:rsidR="009D407B" w:rsidRDefault="009D407B" w:rsidP="009D407B">
            <w:pPr>
              <w:pStyle w:val="TableParagraph"/>
              <w:spacing w:before="2"/>
              <w:rPr>
                <w:b/>
                <w:i/>
                <w:sz w:val="24"/>
              </w:rPr>
            </w:pPr>
          </w:p>
          <w:p w:rsidR="009D407B" w:rsidRDefault="009D407B" w:rsidP="009D407B">
            <w:pPr>
              <w:pStyle w:val="TableParagraph"/>
              <w:ind w:left="236"/>
              <w:rPr>
                <w:b/>
                <w:w w:val="110"/>
                <w:sz w:val="24"/>
              </w:rPr>
            </w:pPr>
            <w:r>
              <w:rPr>
                <w:b/>
                <w:w w:val="110"/>
                <w:sz w:val="24"/>
              </w:rPr>
              <w:t>2013 – Present</w:t>
            </w: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r>
              <w:rPr>
                <w:b/>
                <w:w w:val="110"/>
                <w:sz w:val="24"/>
              </w:rPr>
              <w:t>2009 – 2013</w:t>
            </w: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ind w:left="236"/>
              <w:rPr>
                <w:b/>
                <w:sz w:val="24"/>
              </w:rPr>
            </w:pPr>
            <w:r>
              <w:rPr>
                <w:b/>
                <w:w w:val="110"/>
                <w:sz w:val="24"/>
              </w:rPr>
              <w:t>2002 - 2009</w:t>
            </w:r>
          </w:p>
        </w:tc>
      </w:tr>
    </w:tbl>
    <w:p w:rsidR="009D407B" w:rsidRDefault="009D407B" w:rsidP="009D407B">
      <w:pPr>
        <w:spacing w:before="11"/>
        <w:rPr>
          <w:b/>
          <w:i/>
          <w:sz w:val="23"/>
        </w:rPr>
      </w:pPr>
    </w:p>
    <w:p w:rsidR="009D407B" w:rsidRDefault="009D407B" w:rsidP="009D407B">
      <w:pPr>
        <w:spacing w:before="11"/>
        <w:rPr>
          <w:b/>
          <w:i/>
          <w:sz w:val="23"/>
        </w:rPr>
      </w:pPr>
    </w:p>
    <w:p w:rsidR="009D407B" w:rsidRDefault="009D407B" w:rsidP="009D407B">
      <w:pPr>
        <w:spacing w:before="11"/>
        <w:rPr>
          <w:b/>
          <w:i/>
          <w:sz w:val="23"/>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55"/>
        <w:gridCol w:w="134"/>
      </w:tblGrid>
      <w:tr w:rsidR="009D407B" w:rsidTr="009D407B">
        <w:trPr>
          <w:gridAfter w:val="1"/>
          <w:wAfter w:w="134" w:type="dxa"/>
          <w:trHeight w:hRule="exact" w:val="242"/>
        </w:trPr>
        <w:tc>
          <w:tcPr>
            <w:tcW w:w="8826" w:type="dxa"/>
            <w:gridSpan w:val="2"/>
            <w:tcBorders>
              <w:top w:val="nil"/>
              <w:left w:val="nil"/>
              <w:bottom w:val="single" w:sz="4" w:space="0" w:color="000000"/>
              <w:right w:val="nil"/>
            </w:tcBorders>
            <w:shd w:val="clear" w:color="auto" w:fill="BEBEBE"/>
          </w:tcPr>
          <w:p w:rsidR="009D407B" w:rsidRPr="007519A5" w:rsidRDefault="009D407B" w:rsidP="009D407B">
            <w:pPr>
              <w:pStyle w:val="TableParagraph"/>
              <w:spacing w:line="279" w:lineRule="exact"/>
              <w:ind w:left="107"/>
              <w:rPr>
                <w:b/>
                <w:w w:val="115"/>
                <w:sz w:val="24"/>
              </w:rPr>
            </w:pPr>
            <w:r>
              <w:rPr>
                <w:b/>
                <w:w w:val="115"/>
                <w:sz w:val="24"/>
              </w:rPr>
              <w:t>ACHIEVEMENTS</w:t>
            </w:r>
          </w:p>
        </w:tc>
      </w:tr>
      <w:tr w:rsidR="009D407B" w:rsidTr="009D407B">
        <w:trPr>
          <w:trHeight w:hRule="exact" w:val="3283"/>
        </w:trPr>
        <w:tc>
          <w:tcPr>
            <w:tcW w:w="4971" w:type="dxa"/>
            <w:tcBorders>
              <w:top w:val="single" w:sz="4" w:space="0" w:color="000000"/>
              <w:bottom w:val="single" w:sz="4" w:space="0" w:color="000000"/>
            </w:tcBorders>
          </w:tcPr>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MoBot Race: CCSS Event</w:t>
            </w:r>
          </w:p>
          <w:p w:rsidR="009D407B" w:rsidRDefault="009D407B" w:rsidP="009D407B">
            <w:pPr>
              <w:pStyle w:val="TableParagraph"/>
              <w:spacing w:before="2"/>
              <w:ind w:left="705" w:right="-585"/>
              <w:rPr>
                <w:sz w:val="24"/>
              </w:rPr>
            </w:pPr>
            <w:r>
              <w:rPr>
                <w:w w:val="115"/>
                <w:sz w:val="24"/>
              </w:rPr>
              <w:t>Divine Mercy College Foundation, Inc. 129 University Avenue, Caloocan City</w:t>
            </w:r>
          </w:p>
          <w:p w:rsidR="009D407B" w:rsidRDefault="009D407B" w:rsidP="009D407B">
            <w:pPr>
              <w:pStyle w:val="TableParagraph"/>
              <w:numPr>
                <w:ilvl w:val="0"/>
                <w:numId w:val="25"/>
              </w:numPr>
              <w:spacing w:before="1"/>
              <w:ind w:left="1029" w:right="-585"/>
              <w:rPr>
                <w:i/>
                <w:w w:val="120"/>
                <w:sz w:val="24"/>
              </w:rPr>
            </w:pPr>
            <w:r>
              <w:rPr>
                <w:i/>
                <w:w w:val="120"/>
                <w:sz w:val="24"/>
              </w:rPr>
              <w:t>March 5, 2016</w:t>
            </w:r>
          </w:p>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Programming Wizard: CCSS Event</w:t>
            </w:r>
          </w:p>
          <w:p w:rsidR="009D407B" w:rsidRDefault="009D407B" w:rsidP="009D407B">
            <w:pPr>
              <w:pStyle w:val="TableParagraph"/>
              <w:spacing w:before="2"/>
              <w:ind w:left="705" w:right="-585"/>
              <w:rPr>
                <w:sz w:val="24"/>
              </w:rPr>
            </w:pPr>
            <w:r>
              <w:rPr>
                <w:w w:val="115"/>
                <w:sz w:val="24"/>
              </w:rPr>
              <w:t>Divine Mercy College Foundation, Inc. 129 University Avenue, Caloocan City</w:t>
            </w:r>
          </w:p>
          <w:p w:rsidR="009D407B" w:rsidRPr="007519A5" w:rsidRDefault="009D407B" w:rsidP="009D407B">
            <w:pPr>
              <w:pStyle w:val="TableParagraph"/>
              <w:numPr>
                <w:ilvl w:val="0"/>
                <w:numId w:val="10"/>
              </w:numPr>
              <w:tabs>
                <w:tab w:val="left" w:pos="828"/>
                <w:tab w:val="left" w:pos="829"/>
              </w:tabs>
              <w:ind w:left="1065" w:right="-585" w:hanging="360"/>
              <w:rPr>
                <w:i/>
                <w:sz w:val="24"/>
              </w:rPr>
            </w:pPr>
            <w:r>
              <w:rPr>
                <w:i/>
                <w:w w:val="120"/>
                <w:sz w:val="24"/>
              </w:rPr>
              <w:t xml:space="preserve">  September 24, 2016</w:t>
            </w:r>
          </w:p>
        </w:tc>
        <w:tc>
          <w:tcPr>
            <w:tcW w:w="3989" w:type="dxa"/>
            <w:gridSpan w:val="2"/>
            <w:tcBorders>
              <w:top w:val="single" w:sz="4" w:space="0" w:color="000000"/>
              <w:bottom w:val="single" w:sz="4" w:space="0" w:color="000000"/>
            </w:tcBorders>
          </w:tcPr>
          <w:p w:rsidR="009D407B" w:rsidRDefault="009D407B" w:rsidP="009D407B">
            <w:pPr>
              <w:pStyle w:val="TableParagraph"/>
              <w:spacing w:before="2"/>
              <w:rPr>
                <w:b/>
                <w:i/>
                <w:sz w:val="24"/>
              </w:rPr>
            </w:pPr>
          </w:p>
          <w:p w:rsidR="009D407B" w:rsidRDefault="009D407B" w:rsidP="009D407B">
            <w:pPr>
              <w:pStyle w:val="TableParagraph"/>
              <w:ind w:left="742"/>
              <w:rPr>
                <w:b/>
                <w:w w:val="110"/>
                <w:sz w:val="24"/>
              </w:rPr>
            </w:pPr>
            <w:r>
              <w:rPr>
                <w:b/>
                <w:w w:val="110"/>
                <w:sz w:val="24"/>
              </w:rPr>
              <w:t>1</w:t>
            </w:r>
            <w:r w:rsidRPr="007519A5">
              <w:rPr>
                <w:b/>
                <w:w w:val="110"/>
                <w:sz w:val="24"/>
                <w:vertAlign w:val="superscript"/>
              </w:rPr>
              <w:t>st</w:t>
            </w:r>
            <w:r>
              <w:rPr>
                <w:b/>
                <w:w w:val="110"/>
                <w:sz w:val="24"/>
              </w:rPr>
              <w:t xml:space="preserve">  Place</w:t>
            </w: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p>
          <w:p w:rsidR="009D407B" w:rsidRDefault="009D407B" w:rsidP="009D407B">
            <w:pPr>
              <w:pStyle w:val="TableParagraph"/>
              <w:ind w:left="742"/>
              <w:rPr>
                <w:b/>
                <w:w w:val="110"/>
                <w:sz w:val="24"/>
              </w:rPr>
            </w:pPr>
            <w:r>
              <w:rPr>
                <w:b/>
                <w:w w:val="110"/>
                <w:sz w:val="24"/>
              </w:rPr>
              <w:t>3</w:t>
            </w:r>
            <w:r w:rsidRPr="007519A5">
              <w:rPr>
                <w:b/>
                <w:w w:val="110"/>
                <w:sz w:val="24"/>
                <w:vertAlign w:val="superscript"/>
              </w:rPr>
              <w:t>rd</w:t>
            </w:r>
            <w:r>
              <w:rPr>
                <w:b/>
                <w:w w:val="110"/>
                <w:sz w:val="24"/>
              </w:rPr>
              <w:t xml:space="preserve">  Place</w:t>
            </w:r>
          </w:p>
          <w:p w:rsidR="009D407B" w:rsidRDefault="009D407B" w:rsidP="009D407B">
            <w:pPr>
              <w:pStyle w:val="TableParagraph"/>
              <w:ind w:left="236"/>
              <w:rPr>
                <w:b/>
                <w:w w:val="110"/>
                <w:sz w:val="24"/>
              </w:rPr>
            </w:pPr>
          </w:p>
          <w:p w:rsidR="009D407B" w:rsidRDefault="009D407B" w:rsidP="009D407B">
            <w:pPr>
              <w:pStyle w:val="TableParagraph"/>
              <w:rPr>
                <w:b/>
                <w:sz w:val="24"/>
              </w:rPr>
            </w:pPr>
            <w:r>
              <w:rPr>
                <w:b/>
                <w:sz w:val="24"/>
              </w:rPr>
              <w:t>y</w:t>
            </w:r>
          </w:p>
        </w:tc>
      </w:tr>
    </w:tbl>
    <w:p w:rsidR="009D407B" w:rsidRDefault="009D407B" w:rsidP="009D407B">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9D407B" w:rsidTr="009D407B">
        <w:trPr>
          <w:gridAfter w:val="1"/>
          <w:wAfter w:w="103" w:type="dxa"/>
          <w:trHeight w:hRule="exact" w:val="242"/>
        </w:trPr>
        <w:tc>
          <w:tcPr>
            <w:tcW w:w="8826" w:type="dxa"/>
            <w:gridSpan w:val="2"/>
            <w:tcBorders>
              <w:bottom w:val="single" w:sz="4" w:space="0" w:color="000000"/>
            </w:tcBorders>
            <w:shd w:val="clear" w:color="auto" w:fill="BEBEBE"/>
          </w:tcPr>
          <w:p w:rsidR="009D407B" w:rsidRDefault="009D407B" w:rsidP="009D407B">
            <w:pPr>
              <w:pStyle w:val="TableParagraph"/>
              <w:spacing w:line="279" w:lineRule="exact"/>
              <w:ind w:left="107"/>
              <w:rPr>
                <w:b/>
                <w:sz w:val="24"/>
              </w:rPr>
            </w:pPr>
            <w:r>
              <w:rPr>
                <w:b/>
                <w:w w:val="115"/>
                <w:sz w:val="24"/>
              </w:rPr>
              <w:t>WORK EXPERIMENT</w:t>
            </w:r>
          </w:p>
        </w:tc>
      </w:tr>
      <w:tr w:rsidR="009D407B" w:rsidTr="009D407B">
        <w:trPr>
          <w:trHeight w:hRule="exact" w:val="1342"/>
        </w:trPr>
        <w:tc>
          <w:tcPr>
            <w:tcW w:w="4954" w:type="dxa"/>
            <w:tcBorders>
              <w:top w:val="single" w:sz="4" w:space="0" w:color="000000"/>
              <w:bottom w:val="single" w:sz="4" w:space="0" w:color="000000"/>
            </w:tcBorders>
          </w:tcPr>
          <w:p w:rsidR="009D407B" w:rsidRDefault="009D407B" w:rsidP="009D407B">
            <w:pPr>
              <w:pStyle w:val="TableParagraph"/>
              <w:spacing w:before="1"/>
              <w:ind w:left="705" w:right="-585"/>
              <w:rPr>
                <w:b/>
                <w:i/>
                <w:sz w:val="24"/>
              </w:rPr>
            </w:pPr>
          </w:p>
          <w:p w:rsidR="009D407B" w:rsidRDefault="009D407B" w:rsidP="009D407B">
            <w:pPr>
              <w:pStyle w:val="TableParagraph"/>
              <w:ind w:left="705" w:right="-585"/>
              <w:rPr>
                <w:b/>
                <w:sz w:val="24"/>
              </w:rPr>
            </w:pPr>
            <w:r>
              <w:rPr>
                <w:b/>
                <w:w w:val="115"/>
                <w:sz w:val="24"/>
              </w:rPr>
              <w:t>On the Job Training</w:t>
            </w:r>
          </w:p>
          <w:p w:rsidR="009D407B" w:rsidRDefault="009D407B" w:rsidP="009D407B">
            <w:pPr>
              <w:pStyle w:val="TableParagraph"/>
              <w:spacing w:before="2"/>
              <w:ind w:left="705" w:right="-585"/>
              <w:rPr>
                <w:sz w:val="24"/>
              </w:rPr>
            </w:pPr>
            <w:r>
              <w:rPr>
                <w:w w:val="115"/>
                <w:sz w:val="24"/>
              </w:rPr>
              <w:t>Fourth Shift Global Inc.</w:t>
            </w:r>
          </w:p>
          <w:p w:rsidR="009D407B" w:rsidRPr="0025784B" w:rsidRDefault="009D407B" w:rsidP="009D407B">
            <w:pPr>
              <w:pStyle w:val="TableParagraph"/>
              <w:numPr>
                <w:ilvl w:val="0"/>
                <w:numId w:val="10"/>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9D407B" w:rsidRDefault="009D407B" w:rsidP="009D407B">
            <w:pPr>
              <w:pStyle w:val="TableParagraph"/>
              <w:spacing w:before="2"/>
              <w:rPr>
                <w:b/>
                <w:i/>
                <w:sz w:val="24"/>
              </w:rPr>
            </w:pPr>
          </w:p>
          <w:p w:rsidR="009D407B" w:rsidRDefault="009D407B" w:rsidP="009D407B">
            <w:pPr>
              <w:pStyle w:val="TableParagraph"/>
              <w:ind w:left="236"/>
              <w:rPr>
                <w:b/>
                <w:w w:val="110"/>
                <w:sz w:val="24"/>
              </w:rPr>
            </w:pPr>
            <w:r>
              <w:rPr>
                <w:b/>
                <w:w w:val="110"/>
                <w:sz w:val="24"/>
              </w:rPr>
              <w:t>Web Developer</w:t>
            </w:r>
          </w:p>
          <w:p w:rsidR="009D407B" w:rsidRDefault="009D407B" w:rsidP="009D407B">
            <w:pPr>
              <w:pStyle w:val="TableParagraph"/>
              <w:ind w:left="236"/>
              <w:rPr>
                <w:b/>
                <w:w w:val="110"/>
                <w:sz w:val="24"/>
              </w:rPr>
            </w:pPr>
          </w:p>
          <w:p w:rsidR="009D407B" w:rsidRDefault="009D407B" w:rsidP="009D407B">
            <w:pPr>
              <w:pStyle w:val="TableParagraph"/>
              <w:ind w:left="236"/>
              <w:rPr>
                <w:b/>
                <w:w w:val="110"/>
                <w:sz w:val="24"/>
              </w:rPr>
            </w:pPr>
          </w:p>
          <w:p w:rsidR="009D407B" w:rsidRDefault="009D407B" w:rsidP="009D407B">
            <w:pPr>
              <w:pStyle w:val="TableParagraph"/>
              <w:rPr>
                <w:b/>
                <w:w w:val="110"/>
                <w:sz w:val="24"/>
              </w:rPr>
            </w:pPr>
          </w:p>
          <w:p w:rsidR="009D407B" w:rsidRDefault="009D407B" w:rsidP="009D407B">
            <w:pPr>
              <w:pStyle w:val="TableParagraph"/>
              <w:rPr>
                <w:b/>
                <w:sz w:val="24"/>
              </w:rPr>
            </w:pPr>
          </w:p>
        </w:tc>
      </w:tr>
    </w:tbl>
    <w:p w:rsidR="009D407B" w:rsidRDefault="009D407B"/>
    <w:sectPr w:rsidR="009D407B" w:rsidSect="009D407B">
      <w:headerReference w:type="even" r:id="rId200"/>
      <w:headerReference w:type="default" r:id="rId201"/>
      <w:footerReference w:type="default" r:id="rId202"/>
      <w:pgSz w:w="12240" w:h="15840"/>
      <w:pgMar w:top="1800" w:right="1350" w:bottom="1440" w:left="1800" w:header="720" w:footer="720" w:gutter="0"/>
      <w:pgNumType w:start="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consolata">
    <w:panose1 w:val="020B0609030003000000"/>
    <w:charset w:val="00"/>
    <w:family w:val="modern"/>
    <w:notTrueType/>
    <w:pitch w:val="fixed"/>
    <w:sig w:usb0="8000002F" w:usb1="0000016B" w:usb2="00000000" w:usb3="00000000" w:csb0="00000013"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unga">
    <w:altName w:val="Calibr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07B" w:rsidRDefault="009D407B">
    <w:pPr>
      <w:pStyle w:val="Footer"/>
    </w:pPr>
    <w:r>
      <w:rPr>
        <w:noProof/>
        <w:lang w:val="en-PH" w:eastAsia="en-PH"/>
      </w:rPr>
      <mc:AlternateContent>
        <mc:Choice Requires="wps">
          <w:drawing>
            <wp:anchor distT="0" distB="0" distL="114300" distR="114300" simplePos="0" relativeHeight="251666432" behindDoc="0" locked="0" layoutInCell="1" allowOverlap="1" wp14:anchorId="01A23282" wp14:editId="4678552E">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407B" w:rsidRPr="00E35553" w:rsidRDefault="009D407B" w:rsidP="009D407B">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p w:rsidR="009D407B" w:rsidRPr="00E35553" w:rsidRDefault="009D407B" w:rsidP="009D407B">
                          <w:pPr>
                            <w:rPr>
                              <w:rFonts w:ascii="Arial" w:hAnsi="Arial" w:cs="Arial"/>
                              <w:b/>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A23282"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9D407B" w:rsidRPr="00E35553" w:rsidRDefault="009D407B" w:rsidP="009D407B">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p w:rsidR="009D407B" w:rsidRPr="00E35553" w:rsidRDefault="009D407B" w:rsidP="009D407B">
                    <w:pPr>
                      <w:rPr>
                        <w:rFonts w:ascii="Arial" w:hAnsi="Arial" w:cs="Arial"/>
                        <w:b/>
                        <w:sz w:val="20"/>
                      </w:rPr>
                    </w:pP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168A925" wp14:editId="772DB0CD">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A6C16A"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07B" w:rsidRDefault="009D407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D407B" w:rsidRDefault="009D407B">
    <w:pPr>
      <w:pStyle w:val="Header"/>
      <w:ind w:right="360"/>
    </w:pPr>
  </w:p>
  <w:p w:rsidR="009D407B" w:rsidRDefault="009D407B"/>
  <w:p w:rsidR="009D407B" w:rsidRDefault="009D407B"/>
  <w:p w:rsidR="009D407B" w:rsidRDefault="009D407B"/>
  <w:p w:rsidR="009D407B" w:rsidRDefault="009D407B"/>
  <w:p w:rsidR="009D407B" w:rsidRDefault="009D407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07B" w:rsidRDefault="009D407B" w:rsidP="009D407B">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71EAFBC2" wp14:editId="5EC93756">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12426"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685CD3CD" wp14:editId="4C365F73">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407B" w:rsidRDefault="009D407B">
                          <w:r w:rsidRPr="00480891">
                            <w:rPr>
                              <w:noProof/>
                              <w:lang w:val="en-PH" w:eastAsia="en-PH"/>
                            </w:rPr>
                            <w:drawing>
                              <wp:inline distT="0" distB="0" distL="0" distR="0" wp14:anchorId="0F23E1EA" wp14:editId="6E9E94BD">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5CD3CD"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9D407B" w:rsidRDefault="009D407B">
                    <w:r w:rsidRPr="00480891">
                      <w:rPr>
                        <w:noProof/>
                        <w:lang w:val="en-PH" w:eastAsia="en-PH"/>
                      </w:rPr>
                      <w:drawing>
                        <wp:inline distT="0" distB="0" distL="0" distR="0" wp14:anchorId="0F23E1EA" wp14:editId="6E9E94BD">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CF8A1E8" wp14:editId="49682709">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407B" w:rsidRPr="004A55BA" w:rsidRDefault="009D407B" w:rsidP="009D407B">
                          <w:pPr>
                            <w:jc w:val="center"/>
                            <w:rPr>
                              <w:rFonts w:ascii="Tunga" w:hAnsi="Tunga"/>
                              <w:b/>
                              <w:color w:val="1D1B11"/>
                              <w:spacing w:val="40"/>
                            </w:rPr>
                          </w:pPr>
                          <w:r>
                            <w:rPr>
                              <w:rFonts w:ascii="Tunga" w:hAnsi="Tunga"/>
                              <w:b/>
                              <w:color w:val="1D1B11"/>
                              <w:spacing w:val="40"/>
                            </w:rPr>
                            <w:t>DIVINE MERCY COLLEGE FOUNDATION INC.</w:t>
                          </w:r>
                        </w:p>
                        <w:p w:rsidR="009D407B" w:rsidRPr="00E22430" w:rsidRDefault="009D407B">
                          <w:pPr>
                            <w:jc w:val="center"/>
                            <w:rPr>
                              <w:rFonts w:ascii="Arial" w:hAnsi="Arial" w:cs="Arial"/>
                              <w:b/>
                              <w:color w:val="1D1B11"/>
                              <w:spacing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F8A1E8"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9D407B" w:rsidRPr="004A55BA" w:rsidRDefault="009D407B" w:rsidP="009D407B">
                    <w:pPr>
                      <w:jc w:val="center"/>
                      <w:rPr>
                        <w:rFonts w:ascii="Tunga" w:hAnsi="Tunga"/>
                        <w:b/>
                        <w:color w:val="1D1B11"/>
                        <w:spacing w:val="40"/>
                      </w:rPr>
                    </w:pPr>
                    <w:r>
                      <w:rPr>
                        <w:rFonts w:ascii="Tunga" w:hAnsi="Tunga"/>
                        <w:b/>
                        <w:color w:val="1D1B11"/>
                        <w:spacing w:val="40"/>
                      </w:rPr>
                      <w:t>DIVINE MERCY COLLEGE FOUNDATION INC.</w:t>
                    </w:r>
                  </w:p>
                  <w:p w:rsidR="009D407B" w:rsidRPr="00E22430" w:rsidRDefault="009D407B">
                    <w:pPr>
                      <w:jc w:val="center"/>
                      <w:rPr>
                        <w:rFonts w:ascii="Arial" w:hAnsi="Arial" w:cs="Arial"/>
                        <w:b/>
                        <w:color w:val="1D1B11"/>
                        <w:spacing w:val="40"/>
                      </w:rPr>
                    </w:pP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BAE515F" wp14:editId="29747FD5">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41C4A"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7558CB71" wp14:editId="6A81AFAD">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AEFFD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9D407B" w:rsidRDefault="009D407B"/>
  <w:p w:rsidR="009D407B" w:rsidRDefault="009D407B">
    <w:r>
      <w:rPr>
        <w:noProof/>
        <w:lang w:val="en-PH" w:eastAsia="en-PH"/>
      </w:rPr>
      <mc:AlternateContent>
        <mc:Choice Requires="wps">
          <w:drawing>
            <wp:anchor distT="0" distB="0" distL="114300" distR="114300" simplePos="0" relativeHeight="251665408" behindDoc="0" locked="0" layoutInCell="1" allowOverlap="1" wp14:anchorId="0C3D62FB" wp14:editId="2A0AF693">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D407B" w:rsidRDefault="009D407B" w:rsidP="009D407B">
                          <w:pPr>
                            <w:jc w:val="center"/>
                          </w:pPr>
                          <w:r>
                            <w:fldChar w:fldCharType="begin"/>
                          </w:r>
                          <w:r>
                            <w:instrText xml:space="preserve"> PAGE   \* MERGEFORMAT </w:instrText>
                          </w:r>
                          <w:r>
                            <w:fldChar w:fldCharType="separate"/>
                          </w:r>
                          <w:r w:rsidR="00C42BE7">
                            <w:rPr>
                              <w:noProof/>
                            </w:rPr>
                            <w:t>137</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D62FB"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9D407B" w:rsidRDefault="009D407B" w:rsidP="009D407B">
                    <w:pPr>
                      <w:jc w:val="center"/>
                    </w:pPr>
                    <w:r>
                      <w:fldChar w:fldCharType="begin"/>
                    </w:r>
                    <w:r>
                      <w:instrText xml:space="preserve"> PAGE   \* MERGEFORMAT </w:instrText>
                    </w:r>
                    <w:r>
                      <w:fldChar w:fldCharType="separate"/>
                    </w:r>
                    <w:r w:rsidR="00C42BE7">
                      <w:rPr>
                        <w:noProof/>
                      </w:rPr>
                      <w:t>137</w:t>
                    </w:r>
                    <w:r>
                      <w:rPr>
                        <w:noProof/>
                      </w:rPr>
                      <w:fldChar w:fldCharType="end"/>
                    </w:r>
                  </w:p>
                </w:txbxContent>
              </v:textbox>
            </v:shape>
          </w:pict>
        </mc:Fallback>
      </mc:AlternateContent>
    </w:r>
  </w:p>
  <w:p w:rsidR="009D407B" w:rsidRDefault="009D407B"/>
  <w:p w:rsidR="009D407B" w:rsidRDefault="009D40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54D5"/>
    <w:multiLevelType w:val="hybridMultilevel"/>
    <w:tmpl w:val="8A2C587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6C90DFE"/>
    <w:multiLevelType w:val="hybridMultilevel"/>
    <w:tmpl w:val="0E7E586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3"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4" w15:restartNumberingAfterBreak="0">
    <w:nsid w:val="16DC20B9"/>
    <w:multiLevelType w:val="hybridMultilevel"/>
    <w:tmpl w:val="2F960AA0"/>
    <w:lvl w:ilvl="0" w:tplc="DB305580">
      <w:start w:val="1"/>
      <w:numFmt w:val="decimal"/>
      <w:lvlText w:val="%1."/>
      <w:lvlJc w:val="left"/>
      <w:pPr>
        <w:ind w:left="1680" w:hanging="360"/>
      </w:pPr>
      <w:rPr>
        <w:rFonts w:hint="default"/>
      </w:rPr>
    </w:lvl>
    <w:lvl w:ilvl="1" w:tplc="34090019" w:tentative="1">
      <w:start w:val="1"/>
      <w:numFmt w:val="lowerLetter"/>
      <w:lvlText w:val="%2."/>
      <w:lvlJc w:val="left"/>
      <w:pPr>
        <w:ind w:left="2040" w:hanging="360"/>
      </w:pPr>
    </w:lvl>
    <w:lvl w:ilvl="2" w:tplc="3409001B" w:tentative="1">
      <w:start w:val="1"/>
      <w:numFmt w:val="lowerRoman"/>
      <w:lvlText w:val="%3."/>
      <w:lvlJc w:val="right"/>
      <w:pPr>
        <w:ind w:left="2760" w:hanging="180"/>
      </w:pPr>
    </w:lvl>
    <w:lvl w:ilvl="3" w:tplc="3409000F" w:tentative="1">
      <w:start w:val="1"/>
      <w:numFmt w:val="decimal"/>
      <w:lvlText w:val="%4."/>
      <w:lvlJc w:val="left"/>
      <w:pPr>
        <w:ind w:left="3480" w:hanging="360"/>
      </w:pPr>
    </w:lvl>
    <w:lvl w:ilvl="4" w:tplc="34090019" w:tentative="1">
      <w:start w:val="1"/>
      <w:numFmt w:val="lowerLetter"/>
      <w:lvlText w:val="%5."/>
      <w:lvlJc w:val="left"/>
      <w:pPr>
        <w:ind w:left="4200" w:hanging="360"/>
      </w:pPr>
    </w:lvl>
    <w:lvl w:ilvl="5" w:tplc="3409001B" w:tentative="1">
      <w:start w:val="1"/>
      <w:numFmt w:val="lowerRoman"/>
      <w:lvlText w:val="%6."/>
      <w:lvlJc w:val="right"/>
      <w:pPr>
        <w:ind w:left="4920" w:hanging="180"/>
      </w:pPr>
    </w:lvl>
    <w:lvl w:ilvl="6" w:tplc="3409000F" w:tentative="1">
      <w:start w:val="1"/>
      <w:numFmt w:val="decimal"/>
      <w:lvlText w:val="%7."/>
      <w:lvlJc w:val="left"/>
      <w:pPr>
        <w:ind w:left="5640" w:hanging="360"/>
      </w:pPr>
    </w:lvl>
    <w:lvl w:ilvl="7" w:tplc="34090019" w:tentative="1">
      <w:start w:val="1"/>
      <w:numFmt w:val="lowerLetter"/>
      <w:lvlText w:val="%8."/>
      <w:lvlJc w:val="left"/>
      <w:pPr>
        <w:ind w:left="6360" w:hanging="360"/>
      </w:pPr>
    </w:lvl>
    <w:lvl w:ilvl="8" w:tplc="3409001B" w:tentative="1">
      <w:start w:val="1"/>
      <w:numFmt w:val="lowerRoman"/>
      <w:lvlText w:val="%9."/>
      <w:lvlJc w:val="right"/>
      <w:pPr>
        <w:ind w:left="7080" w:hanging="180"/>
      </w:pPr>
    </w:lvl>
  </w:abstractNum>
  <w:abstractNum w:abstractNumId="5" w15:restartNumberingAfterBreak="0">
    <w:nsid w:val="187912FC"/>
    <w:multiLevelType w:val="hybridMultilevel"/>
    <w:tmpl w:val="E00A9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6" w15:restartNumberingAfterBreak="0">
    <w:nsid w:val="18B164BA"/>
    <w:multiLevelType w:val="hybridMultilevel"/>
    <w:tmpl w:val="0DF6E79A"/>
    <w:lvl w:ilvl="0" w:tplc="34090001">
      <w:start w:val="1"/>
      <w:numFmt w:val="bullet"/>
      <w:lvlText w:val=""/>
      <w:lvlJc w:val="left"/>
      <w:pPr>
        <w:ind w:left="1004" w:hanging="360"/>
      </w:pPr>
      <w:rPr>
        <w:rFonts w:ascii="Symbol" w:hAnsi="Symbol" w:hint="default"/>
      </w:rPr>
    </w:lvl>
    <w:lvl w:ilvl="1" w:tplc="34090003" w:tentative="1">
      <w:start w:val="1"/>
      <w:numFmt w:val="bullet"/>
      <w:lvlText w:val="o"/>
      <w:lvlJc w:val="left"/>
      <w:pPr>
        <w:ind w:left="1724" w:hanging="360"/>
      </w:pPr>
      <w:rPr>
        <w:rFonts w:ascii="Courier New" w:hAnsi="Courier New" w:cs="Courier New" w:hint="default"/>
      </w:rPr>
    </w:lvl>
    <w:lvl w:ilvl="2" w:tplc="34090005" w:tentative="1">
      <w:start w:val="1"/>
      <w:numFmt w:val="bullet"/>
      <w:lvlText w:val=""/>
      <w:lvlJc w:val="left"/>
      <w:pPr>
        <w:ind w:left="2444" w:hanging="360"/>
      </w:pPr>
      <w:rPr>
        <w:rFonts w:ascii="Wingdings" w:hAnsi="Wingdings" w:hint="default"/>
      </w:rPr>
    </w:lvl>
    <w:lvl w:ilvl="3" w:tplc="34090001" w:tentative="1">
      <w:start w:val="1"/>
      <w:numFmt w:val="bullet"/>
      <w:lvlText w:val=""/>
      <w:lvlJc w:val="left"/>
      <w:pPr>
        <w:ind w:left="3164" w:hanging="360"/>
      </w:pPr>
      <w:rPr>
        <w:rFonts w:ascii="Symbol" w:hAnsi="Symbol" w:hint="default"/>
      </w:rPr>
    </w:lvl>
    <w:lvl w:ilvl="4" w:tplc="34090003" w:tentative="1">
      <w:start w:val="1"/>
      <w:numFmt w:val="bullet"/>
      <w:lvlText w:val="o"/>
      <w:lvlJc w:val="left"/>
      <w:pPr>
        <w:ind w:left="3884" w:hanging="360"/>
      </w:pPr>
      <w:rPr>
        <w:rFonts w:ascii="Courier New" w:hAnsi="Courier New" w:cs="Courier New" w:hint="default"/>
      </w:rPr>
    </w:lvl>
    <w:lvl w:ilvl="5" w:tplc="34090005" w:tentative="1">
      <w:start w:val="1"/>
      <w:numFmt w:val="bullet"/>
      <w:lvlText w:val=""/>
      <w:lvlJc w:val="left"/>
      <w:pPr>
        <w:ind w:left="4604" w:hanging="360"/>
      </w:pPr>
      <w:rPr>
        <w:rFonts w:ascii="Wingdings" w:hAnsi="Wingdings" w:hint="default"/>
      </w:rPr>
    </w:lvl>
    <w:lvl w:ilvl="6" w:tplc="34090001" w:tentative="1">
      <w:start w:val="1"/>
      <w:numFmt w:val="bullet"/>
      <w:lvlText w:val=""/>
      <w:lvlJc w:val="left"/>
      <w:pPr>
        <w:ind w:left="5324" w:hanging="360"/>
      </w:pPr>
      <w:rPr>
        <w:rFonts w:ascii="Symbol" w:hAnsi="Symbol" w:hint="default"/>
      </w:rPr>
    </w:lvl>
    <w:lvl w:ilvl="7" w:tplc="34090003" w:tentative="1">
      <w:start w:val="1"/>
      <w:numFmt w:val="bullet"/>
      <w:lvlText w:val="o"/>
      <w:lvlJc w:val="left"/>
      <w:pPr>
        <w:ind w:left="6044" w:hanging="360"/>
      </w:pPr>
      <w:rPr>
        <w:rFonts w:ascii="Courier New" w:hAnsi="Courier New" w:cs="Courier New" w:hint="default"/>
      </w:rPr>
    </w:lvl>
    <w:lvl w:ilvl="8" w:tplc="34090005" w:tentative="1">
      <w:start w:val="1"/>
      <w:numFmt w:val="bullet"/>
      <w:lvlText w:val=""/>
      <w:lvlJc w:val="left"/>
      <w:pPr>
        <w:ind w:left="6764" w:hanging="360"/>
      </w:pPr>
      <w:rPr>
        <w:rFonts w:ascii="Wingdings" w:hAnsi="Wingdings" w:hint="default"/>
      </w:rPr>
    </w:lvl>
  </w:abstractNum>
  <w:abstractNum w:abstractNumId="7" w15:restartNumberingAfterBreak="0">
    <w:nsid w:val="19033615"/>
    <w:multiLevelType w:val="hybridMultilevel"/>
    <w:tmpl w:val="B9FC7AD6"/>
    <w:lvl w:ilvl="0" w:tplc="3409000F">
      <w:start w:val="2"/>
      <w:numFmt w:val="decimal"/>
      <w:lvlText w:val="%1."/>
      <w:lvlJc w:val="left"/>
      <w:pPr>
        <w:ind w:left="720" w:hanging="360"/>
      </w:pPr>
      <w:rPr>
        <w:rFonts w:hint="default"/>
      </w:r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15:restartNumberingAfterBreak="0">
    <w:nsid w:val="1C6875F2"/>
    <w:multiLevelType w:val="hybridMultilevel"/>
    <w:tmpl w:val="3C0CECE6"/>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9" w15:restartNumberingAfterBreak="0">
    <w:nsid w:val="1EE32273"/>
    <w:multiLevelType w:val="hybridMultilevel"/>
    <w:tmpl w:val="2424E21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15:restartNumberingAfterBreak="0">
    <w:nsid w:val="1F0B1277"/>
    <w:multiLevelType w:val="hybridMultilevel"/>
    <w:tmpl w:val="9C0292F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1"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2" w15:restartNumberingAfterBreak="0">
    <w:nsid w:val="21C07D69"/>
    <w:multiLevelType w:val="hybridMultilevel"/>
    <w:tmpl w:val="A9EE8242"/>
    <w:lvl w:ilvl="0" w:tplc="40DE1A34">
      <w:start w:val="1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3" w15:restartNumberingAfterBreak="0">
    <w:nsid w:val="35BD56CC"/>
    <w:multiLevelType w:val="hybridMultilevel"/>
    <w:tmpl w:val="51F0D72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4" w15:restartNumberingAfterBreak="0">
    <w:nsid w:val="386672FE"/>
    <w:multiLevelType w:val="hybridMultilevel"/>
    <w:tmpl w:val="188CFA9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5" w15:restartNumberingAfterBreak="0">
    <w:nsid w:val="3BB55937"/>
    <w:multiLevelType w:val="hybridMultilevel"/>
    <w:tmpl w:val="A13ABC8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6" w15:restartNumberingAfterBreak="0">
    <w:nsid w:val="409F5E3F"/>
    <w:multiLevelType w:val="hybridMultilevel"/>
    <w:tmpl w:val="0CF08D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7" w15:restartNumberingAfterBreak="0">
    <w:nsid w:val="42895576"/>
    <w:multiLevelType w:val="hybridMultilevel"/>
    <w:tmpl w:val="AB661B4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8"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19"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0"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21" w15:restartNumberingAfterBreak="0">
    <w:nsid w:val="50E36896"/>
    <w:multiLevelType w:val="hybridMultilevel"/>
    <w:tmpl w:val="3A0A24F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2"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23"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24" w15:restartNumberingAfterBreak="0">
    <w:nsid w:val="5A1637FD"/>
    <w:multiLevelType w:val="hybridMultilevel"/>
    <w:tmpl w:val="2C948804"/>
    <w:lvl w:ilvl="0" w:tplc="34090001">
      <w:start w:val="1"/>
      <w:numFmt w:val="bullet"/>
      <w:lvlText w:val=""/>
      <w:lvlJc w:val="left"/>
      <w:pPr>
        <w:ind w:left="5265" w:hanging="360"/>
      </w:pPr>
      <w:rPr>
        <w:rFonts w:ascii="Symbol" w:hAnsi="Symbol" w:hint="default"/>
      </w:rPr>
    </w:lvl>
    <w:lvl w:ilvl="1" w:tplc="34090003" w:tentative="1">
      <w:start w:val="1"/>
      <w:numFmt w:val="bullet"/>
      <w:lvlText w:val="o"/>
      <w:lvlJc w:val="left"/>
      <w:pPr>
        <w:ind w:left="5985" w:hanging="360"/>
      </w:pPr>
      <w:rPr>
        <w:rFonts w:ascii="Courier New" w:hAnsi="Courier New" w:cs="Courier New" w:hint="default"/>
      </w:rPr>
    </w:lvl>
    <w:lvl w:ilvl="2" w:tplc="34090005" w:tentative="1">
      <w:start w:val="1"/>
      <w:numFmt w:val="bullet"/>
      <w:lvlText w:val=""/>
      <w:lvlJc w:val="left"/>
      <w:pPr>
        <w:ind w:left="6705" w:hanging="360"/>
      </w:pPr>
      <w:rPr>
        <w:rFonts w:ascii="Wingdings" w:hAnsi="Wingdings" w:hint="default"/>
      </w:rPr>
    </w:lvl>
    <w:lvl w:ilvl="3" w:tplc="34090001" w:tentative="1">
      <w:start w:val="1"/>
      <w:numFmt w:val="bullet"/>
      <w:lvlText w:val=""/>
      <w:lvlJc w:val="left"/>
      <w:pPr>
        <w:ind w:left="7425" w:hanging="360"/>
      </w:pPr>
      <w:rPr>
        <w:rFonts w:ascii="Symbol" w:hAnsi="Symbol" w:hint="default"/>
      </w:rPr>
    </w:lvl>
    <w:lvl w:ilvl="4" w:tplc="34090003" w:tentative="1">
      <w:start w:val="1"/>
      <w:numFmt w:val="bullet"/>
      <w:lvlText w:val="o"/>
      <w:lvlJc w:val="left"/>
      <w:pPr>
        <w:ind w:left="8145" w:hanging="360"/>
      </w:pPr>
      <w:rPr>
        <w:rFonts w:ascii="Courier New" w:hAnsi="Courier New" w:cs="Courier New" w:hint="default"/>
      </w:rPr>
    </w:lvl>
    <w:lvl w:ilvl="5" w:tplc="34090005" w:tentative="1">
      <w:start w:val="1"/>
      <w:numFmt w:val="bullet"/>
      <w:lvlText w:val=""/>
      <w:lvlJc w:val="left"/>
      <w:pPr>
        <w:ind w:left="8865" w:hanging="360"/>
      </w:pPr>
      <w:rPr>
        <w:rFonts w:ascii="Wingdings" w:hAnsi="Wingdings" w:hint="default"/>
      </w:rPr>
    </w:lvl>
    <w:lvl w:ilvl="6" w:tplc="34090001" w:tentative="1">
      <w:start w:val="1"/>
      <w:numFmt w:val="bullet"/>
      <w:lvlText w:val=""/>
      <w:lvlJc w:val="left"/>
      <w:pPr>
        <w:ind w:left="9585" w:hanging="360"/>
      </w:pPr>
      <w:rPr>
        <w:rFonts w:ascii="Symbol" w:hAnsi="Symbol" w:hint="default"/>
      </w:rPr>
    </w:lvl>
    <w:lvl w:ilvl="7" w:tplc="34090003" w:tentative="1">
      <w:start w:val="1"/>
      <w:numFmt w:val="bullet"/>
      <w:lvlText w:val="o"/>
      <w:lvlJc w:val="left"/>
      <w:pPr>
        <w:ind w:left="10305" w:hanging="360"/>
      </w:pPr>
      <w:rPr>
        <w:rFonts w:ascii="Courier New" w:hAnsi="Courier New" w:cs="Courier New" w:hint="default"/>
      </w:rPr>
    </w:lvl>
    <w:lvl w:ilvl="8" w:tplc="34090005" w:tentative="1">
      <w:start w:val="1"/>
      <w:numFmt w:val="bullet"/>
      <w:lvlText w:val=""/>
      <w:lvlJc w:val="left"/>
      <w:pPr>
        <w:ind w:left="11025" w:hanging="360"/>
      </w:pPr>
      <w:rPr>
        <w:rFonts w:ascii="Wingdings" w:hAnsi="Wingdings" w:hint="default"/>
      </w:rPr>
    </w:lvl>
  </w:abstractNum>
  <w:abstractNum w:abstractNumId="25"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7F6CF6"/>
    <w:multiLevelType w:val="hybridMultilevel"/>
    <w:tmpl w:val="37E23A5E"/>
    <w:lvl w:ilvl="0" w:tplc="C96CACE4">
      <w:start w:val="1"/>
      <w:numFmt w:val="decimal"/>
      <w:lvlText w:val="%1."/>
      <w:lvlJc w:val="left"/>
      <w:pPr>
        <w:ind w:left="540" w:hanging="360"/>
      </w:pPr>
      <w:rPr>
        <w:rFonts w:hint="default"/>
      </w:rPr>
    </w:lvl>
    <w:lvl w:ilvl="1" w:tplc="34090019" w:tentative="1">
      <w:start w:val="1"/>
      <w:numFmt w:val="lowerLetter"/>
      <w:lvlText w:val="%2."/>
      <w:lvlJc w:val="left"/>
      <w:pPr>
        <w:ind w:left="1260" w:hanging="360"/>
      </w:pPr>
    </w:lvl>
    <w:lvl w:ilvl="2" w:tplc="3409001B" w:tentative="1">
      <w:start w:val="1"/>
      <w:numFmt w:val="lowerRoman"/>
      <w:lvlText w:val="%3."/>
      <w:lvlJc w:val="right"/>
      <w:pPr>
        <w:ind w:left="1980" w:hanging="180"/>
      </w:pPr>
    </w:lvl>
    <w:lvl w:ilvl="3" w:tplc="3409000F" w:tentative="1">
      <w:start w:val="1"/>
      <w:numFmt w:val="decimal"/>
      <w:lvlText w:val="%4."/>
      <w:lvlJc w:val="left"/>
      <w:pPr>
        <w:ind w:left="2700" w:hanging="360"/>
      </w:pPr>
    </w:lvl>
    <w:lvl w:ilvl="4" w:tplc="34090019" w:tentative="1">
      <w:start w:val="1"/>
      <w:numFmt w:val="lowerLetter"/>
      <w:lvlText w:val="%5."/>
      <w:lvlJc w:val="left"/>
      <w:pPr>
        <w:ind w:left="3420" w:hanging="360"/>
      </w:pPr>
    </w:lvl>
    <w:lvl w:ilvl="5" w:tplc="3409001B" w:tentative="1">
      <w:start w:val="1"/>
      <w:numFmt w:val="lowerRoman"/>
      <w:lvlText w:val="%6."/>
      <w:lvlJc w:val="right"/>
      <w:pPr>
        <w:ind w:left="4140" w:hanging="180"/>
      </w:pPr>
    </w:lvl>
    <w:lvl w:ilvl="6" w:tplc="3409000F" w:tentative="1">
      <w:start w:val="1"/>
      <w:numFmt w:val="decimal"/>
      <w:lvlText w:val="%7."/>
      <w:lvlJc w:val="left"/>
      <w:pPr>
        <w:ind w:left="4860" w:hanging="360"/>
      </w:pPr>
    </w:lvl>
    <w:lvl w:ilvl="7" w:tplc="34090019" w:tentative="1">
      <w:start w:val="1"/>
      <w:numFmt w:val="lowerLetter"/>
      <w:lvlText w:val="%8."/>
      <w:lvlJc w:val="left"/>
      <w:pPr>
        <w:ind w:left="5580" w:hanging="360"/>
      </w:pPr>
    </w:lvl>
    <w:lvl w:ilvl="8" w:tplc="3409001B" w:tentative="1">
      <w:start w:val="1"/>
      <w:numFmt w:val="lowerRoman"/>
      <w:lvlText w:val="%9."/>
      <w:lvlJc w:val="right"/>
      <w:pPr>
        <w:ind w:left="6300" w:hanging="180"/>
      </w:pPr>
    </w:lvl>
  </w:abstractNum>
  <w:abstractNum w:abstractNumId="27"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28" w15:restartNumberingAfterBreak="0">
    <w:nsid w:val="64001F7B"/>
    <w:multiLevelType w:val="hybridMultilevel"/>
    <w:tmpl w:val="AD726EF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9" w15:restartNumberingAfterBreak="0">
    <w:nsid w:val="6403074E"/>
    <w:multiLevelType w:val="hybridMultilevel"/>
    <w:tmpl w:val="A8B6E766"/>
    <w:lvl w:ilvl="0" w:tplc="3409000F">
      <w:start w:val="3"/>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15:restartNumberingAfterBreak="0">
    <w:nsid w:val="67752DE5"/>
    <w:multiLevelType w:val="hybridMultilevel"/>
    <w:tmpl w:val="2CA419A8"/>
    <w:lvl w:ilvl="0" w:tplc="7EC256F4">
      <w:start w:val="9"/>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1"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C34777"/>
    <w:multiLevelType w:val="hybridMultilevel"/>
    <w:tmpl w:val="BB903464"/>
    <w:lvl w:ilvl="0" w:tplc="34090001">
      <w:start w:val="1"/>
      <w:numFmt w:val="bullet"/>
      <w:lvlText w:val=""/>
      <w:lvlJc w:val="left"/>
      <w:pPr>
        <w:ind w:left="1545" w:hanging="360"/>
      </w:pPr>
      <w:rPr>
        <w:rFonts w:ascii="Symbol" w:hAnsi="Symbol" w:hint="default"/>
      </w:rPr>
    </w:lvl>
    <w:lvl w:ilvl="1" w:tplc="34090003" w:tentative="1">
      <w:start w:val="1"/>
      <w:numFmt w:val="bullet"/>
      <w:lvlText w:val="o"/>
      <w:lvlJc w:val="left"/>
      <w:pPr>
        <w:ind w:left="2265" w:hanging="360"/>
      </w:pPr>
      <w:rPr>
        <w:rFonts w:ascii="Courier New" w:hAnsi="Courier New" w:cs="Courier New" w:hint="default"/>
      </w:rPr>
    </w:lvl>
    <w:lvl w:ilvl="2" w:tplc="34090005" w:tentative="1">
      <w:start w:val="1"/>
      <w:numFmt w:val="bullet"/>
      <w:lvlText w:val=""/>
      <w:lvlJc w:val="left"/>
      <w:pPr>
        <w:ind w:left="2985" w:hanging="360"/>
      </w:pPr>
      <w:rPr>
        <w:rFonts w:ascii="Wingdings" w:hAnsi="Wingdings" w:hint="default"/>
      </w:rPr>
    </w:lvl>
    <w:lvl w:ilvl="3" w:tplc="34090001" w:tentative="1">
      <w:start w:val="1"/>
      <w:numFmt w:val="bullet"/>
      <w:lvlText w:val=""/>
      <w:lvlJc w:val="left"/>
      <w:pPr>
        <w:ind w:left="3705" w:hanging="360"/>
      </w:pPr>
      <w:rPr>
        <w:rFonts w:ascii="Symbol" w:hAnsi="Symbol" w:hint="default"/>
      </w:rPr>
    </w:lvl>
    <w:lvl w:ilvl="4" w:tplc="34090003" w:tentative="1">
      <w:start w:val="1"/>
      <w:numFmt w:val="bullet"/>
      <w:lvlText w:val="o"/>
      <w:lvlJc w:val="left"/>
      <w:pPr>
        <w:ind w:left="4425" w:hanging="360"/>
      </w:pPr>
      <w:rPr>
        <w:rFonts w:ascii="Courier New" w:hAnsi="Courier New" w:cs="Courier New" w:hint="default"/>
      </w:rPr>
    </w:lvl>
    <w:lvl w:ilvl="5" w:tplc="34090005" w:tentative="1">
      <w:start w:val="1"/>
      <w:numFmt w:val="bullet"/>
      <w:lvlText w:val=""/>
      <w:lvlJc w:val="left"/>
      <w:pPr>
        <w:ind w:left="5145" w:hanging="360"/>
      </w:pPr>
      <w:rPr>
        <w:rFonts w:ascii="Wingdings" w:hAnsi="Wingdings" w:hint="default"/>
      </w:rPr>
    </w:lvl>
    <w:lvl w:ilvl="6" w:tplc="34090001" w:tentative="1">
      <w:start w:val="1"/>
      <w:numFmt w:val="bullet"/>
      <w:lvlText w:val=""/>
      <w:lvlJc w:val="left"/>
      <w:pPr>
        <w:ind w:left="5865" w:hanging="360"/>
      </w:pPr>
      <w:rPr>
        <w:rFonts w:ascii="Symbol" w:hAnsi="Symbol" w:hint="default"/>
      </w:rPr>
    </w:lvl>
    <w:lvl w:ilvl="7" w:tplc="34090003" w:tentative="1">
      <w:start w:val="1"/>
      <w:numFmt w:val="bullet"/>
      <w:lvlText w:val="o"/>
      <w:lvlJc w:val="left"/>
      <w:pPr>
        <w:ind w:left="6585" w:hanging="360"/>
      </w:pPr>
      <w:rPr>
        <w:rFonts w:ascii="Courier New" w:hAnsi="Courier New" w:cs="Courier New" w:hint="default"/>
      </w:rPr>
    </w:lvl>
    <w:lvl w:ilvl="8" w:tplc="34090005" w:tentative="1">
      <w:start w:val="1"/>
      <w:numFmt w:val="bullet"/>
      <w:lvlText w:val=""/>
      <w:lvlJc w:val="left"/>
      <w:pPr>
        <w:ind w:left="7305" w:hanging="360"/>
      </w:pPr>
      <w:rPr>
        <w:rFonts w:ascii="Wingdings" w:hAnsi="Wingdings" w:hint="default"/>
      </w:rPr>
    </w:lvl>
  </w:abstractNum>
  <w:abstractNum w:abstractNumId="33" w15:restartNumberingAfterBreak="0">
    <w:nsid w:val="75A218B7"/>
    <w:multiLevelType w:val="hybridMultilevel"/>
    <w:tmpl w:val="C47ED15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4"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D702DE"/>
    <w:multiLevelType w:val="hybridMultilevel"/>
    <w:tmpl w:val="7148660C"/>
    <w:lvl w:ilvl="0" w:tplc="DB30558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6"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3"/>
  </w:num>
  <w:num w:numId="3">
    <w:abstractNumId w:val="31"/>
  </w:num>
  <w:num w:numId="4">
    <w:abstractNumId w:val="34"/>
  </w:num>
  <w:num w:numId="5">
    <w:abstractNumId w:val="36"/>
  </w:num>
  <w:num w:numId="6">
    <w:abstractNumId w:val="2"/>
  </w:num>
  <w:num w:numId="7">
    <w:abstractNumId w:val="27"/>
  </w:num>
  <w:num w:numId="8">
    <w:abstractNumId w:val="19"/>
  </w:num>
  <w:num w:numId="9">
    <w:abstractNumId w:val="11"/>
  </w:num>
  <w:num w:numId="10">
    <w:abstractNumId w:val="3"/>
  </w:num>
  <w:num w:numId="11">
    <w:abstractNumId w:val="18"/>
  </w:num>
  <w:num w:numId="12">
    <w:abstractNumId w:val="20"/>
  </w:num>
  <w:num w:numId="13">
    <w:abstractNumId w:val="35"/>
  </w:num>
  <w:num w:numId="14">
    <w:abstractNumId w:val="4"/>
  </w:num>
  <w:num w:numId="15">
    <w:abstractNumId w:val="26"/>
  </w:num>
  <w:num w:numId="16">
    <w:abstractNumId w:val="0"/>
  </w:num>
  <w:num w:numId="17">
    <w:abstractNumId w:val="30"/>
  </w:num>
  <w:num w:numId="18">
    <w:abstractNumId w:val="12"/>
  </w:num>
  <w:num w:numId="19">
    <w:abstractNumId w:val="29"/>
  </w:num>
  <w:num w:numId="20">
    <w:abstractNumId w:val="7"/>
  </w:num>
  <w:num w:numId="21">
    <w:abstractNumId w:val="6"/>
  </w:num>
  <w:num w:numId="22">
    <w:abstractNumId w:val="1"/>
  </w:num>
  <w:num w:numId="23">
    <w:abstractNumId w:val="8"/>
  </w:num>
  <w:num w:numId="24">
    <w:abstractNumId w:val="22"/>
  </w:num>
  <w:num w:numId="25">
    <w:abstractNumId w:val="32"/>
  </w:num>
  <w:num w:numId="26">
    <w:abstractNumId w:val="17"/>
  </w:num>
  <w:num w:numId="27">
    <w:abstractNumId w:val="14"/>
  </w:num>
  <w:num w:numId="28">
    <w:abstractNumId w:val="10"/>
  </w:num>
  <w:num w:numId="29">
    <w:abstractNumId w:val="15"/>
  </w:num>
  <w:num w:numId="30">
    <w:abstractNumId w:val="21"/>
  </w:num>
  <w:num w:numId="31">
    <w:abstractNumId w:val="33"/>
  </w:num>
  <w:num w:numId="32">
    <w:abstractNumId w:val="28"/>
  </w:num>
  <w:num w:numId="33">
    <w:abstractNumId w:val="16"/>
  </w:num>
  <w:num w:numId="34">
    <w:abstractNumId w:val="9"/>
  </w:num>
  <w:num w:numId="35">
    <w:abstractNumId w:val="13"/>
  </w:num>
  <w:num w:numId="36">
    <w:abstractNumId w:val="24"/>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07B"/>
    <w:rsid w:val="005220FC"/>
    <w:rsid w:val="00833EF9"/>
    <w:rsid w:val="009D407B"/>
    <w:rsid w:val="00C42BE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E4A9CD"/>
  <w15:chartTrackingRefBased/>
  <w15:docId w15:val="{03A640FF-F6EF-4CFB-A453-D6AF11BD07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D407B"/>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D407B"/>
    <w:pPr>
      <w:tabs>
        <w:tab w:val="center" w:pos="4320"/>
        <w:tab w:val="right" w:pos="8640"/>
      </w:tabs>
    </w:pPr>
  </w:style>
  <w:style w:type="character" w:customStyle="1" w:styleId="HeaderChar">
    <w:name w:val="Header Char"/>
    <w:basedOn w:val="DefaultParagraphFont"/>
    <w:link w:val="Header"/>
    <w:uiPriority w:val="99"/>
    <w:rsid w:val="009D407B"/>
    <w:rPr>
      <w:rFonts w:ascii="Times New Roman" w:eastAsia="Times New Roman" w:hAnsi="Times New Roman" w:cs="Times New Roman"/>
      <w:sz w:val="24"/>
      <w:szCs w:val="24"/>
      <w:lang w:val="en-US"/>
    </w:rPr>
  </w:style>
  <w:style w:type="paragraph" w:styleId="Footer">
    <w:name w:val="footer"/>
    <w:basedOn w:val="Normal"/>
    <w:link w:val="FooterChar"/>
    <w:rsid w:val="009D407B"/>
    <w:pPr>
      <w:tabs>
        <w:tab w:val="center" w:pos="4320"/>
        <w:tab w:val="right" w:pos="8640"/>
      </w:tabs>
    </w:pPr>
  </w:style>
  <w:style w:type="character" w:customStyle="1" w:styleId="FooterChar">
    <w:name w:val="Footer Char"/>
    <w:basedOn w:val="DefaultParagraphFont"/>
    <w:link w:val="Footer"/>
    <w:rsid w:val="009D407B"/>
    <w:rPr>
      <w:rFonts w:ascii="Times New Roman" w:eastAsia="Times New Roman" w:hAnsi="Times New Roman" w:cs="Times New Roman"/>
      <w:sz w:val="24"/>
      <w:szCs w:val="24"/>
      <w:lang w:val="en-US"/>
    </w:rPr>
  </w:style>
  <w:style w:type="character" w:styleId="PageNumber">
    <w:name w:val="page number"/>
    <w:basedOn w:val="DefaultParagraphFont"/>
    <w:rsid w:val="009D407B"/>
  </w:style>
  <w:style w:type="paragraph" w:styleId="ListParagraph">
    <w:name w:val="List Paragraph"/>
    <w:basedOn w:val="Normal"/>
    <w:uiPriority w:val="34"/>
    <w:qFormat/>
    <w:rsid w:val="009D407B"/>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9D407B"/>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9D407B"/>
    <w:rPr>
      <w:rFonts w:ascii="Calibri" w:eastAsia="Calibri" w:hAnsi="Calibri" w:cs="Times New Roman"/>
      <w:lang w:val="en-US"/>
    </w:rPr>
  </w:style>
  <w:style w:type="paragraph" w:styleId="BalloonText">
    <w:name w:val="Balloon Text"/>
    <w:basedOn w:val="Normal"/>
    <w:link w:val="BalloonTextChar"/>
    <w:uiPriority w:val="99"/>
    <w:semiHidden/>
    <w:unhideWhenUsed/>
    <w:rsid w:val="009D407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407B"/>
    <w:rPr>
      <w:rFonts w:ascii="Segoe UI" w:eastAsia="Times New Roman" w:hAnsi="Segoe UI" w:cs="Segoe UI"/>
      <w:sz w:val="18"/>
      <w:szCs w:val="18"/>
      <w:lang w:val="en-US"/>
    </w:rPr>
  </w:style>
  <w:style w:type="character" w:styleId="Hyperlink">
    <w:name w:val="Hyperlink"/>
    <w:basedOn w:val="DefaultParagraphFont"/>
    <w:uiPriority w:val="99"/>
    <w:unhideWhenUsed/>
    <w:rsid w:val="009D407B"/>
    <w:rPr>
      <w:color w:val="0563C1" w:themeColor="hyperlink"/>
      <w:u w:val="single"/>
    </w:rPr>
  </w:style>
  <w:style w:type="paragraph" w:styleId="BodyText">
    <w:name w:val="Body Text"/>
    <w:basedOn w:val="Normal"/>
    <w:link w:val="BodyTextChar"/>
    <w:uiPriority w:val="1"/>
    <w:qFormat/>
    <w:rsid w:val="009D407B"/>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9D407B"/>
    <w:rPr>
      <w:rFonts w:ascii="Cambria" w:eastAsia="Cambria" w:hAnsi="Cambria" w:cs="Cambria"/>
      <w:b/>
      <w:bCs/>
      <w:i/>
      <w:sz w:val="24"/>
      <w:szCs w:val="24"/>
      <w:lang w:val="en-US"/>
    </w:rPr>
  </w:style>
  <w:style w:type="paragraph" w:customStyle="1" w:styleId="TableParagraph">
    <w:name w:val="Table Paragraph"/>
    <w:basedOn w:val="Normal"/>
    <w:uiPriority w:val="1"/>
    <w:qFormat/>
    <w:rsid w:val="009D407B"/>
    <w:pPr>
      <w:widowControl w:val="0"/>
    </w:pPr>
    <w:rPr>
      <w:rFonts w:ascii="Cambria" w:eastAsia="Cambria" w:hAnsi="Cambria" w:cs="Cambria"/>
      <w:sz w:val="22"/>
      <w:szCs w:val="22"/>
    </w:rPr>
  </w:style>
  <w:style w:type="table" w:styleId="TableGrid">
    <w:name w:val="Table Grid"/>
    <w:basedOn w:val="TableNormal"/>
    <w:uiPriority w:val="39"/>
    <w:rsid w:val="009D40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D407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rp-p.pids.gov.ph/serp-p/details.php?pid=3922" TargetMode="External"/><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package" Target="embeddings/Microsoft_Visio_Drawing6.vsdx"/><Relationship Id="rId84" Type="http://schemas.openxmlformats.org/officeDocument/2006/relationships/image" Target="media/image63.emf"/><Relationship Id="rId138" Type="http://schemas.openxmlformats.org/officeDocument/2006/relationships/image" Target="media/image89.png"/><Relationship Id="rId159" Type="http://schemas.openxmlformats.org/officeDocument/2006/relationships/image" Target="media/image110.png"/><Relationship Id="rId170" Type="http://schemas.openxmlformats.org/officeDocument/2006/relationships/image" Target="media/image121.png"/><Relationship Id="rId191" Type="http://schemas.openxmlformats.org/officeDocument/2006/relationships/image" Target="media/image142.png"/><Relationship Id="rId107" Type="http://schemas.openxmlformats.org/officeDocument/2006/relationships/package" Target="embeddings/Microsoft_Visio_Drawing28.vsdx"/><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package" Target="embeddings/Microsoft_Visio_Drawing1.vsdx"/><Relationship Id="rId74" Type="http://schemas.openxmlformats.org/officeDocument/2006/relationships/image" Target="media/image58.emf"/><Relationship Id="rId128" Type="http://schemas.openxmlformats.org/officeDocument/2006/relationships/package" Target="embeddings/Microsoft_Visio_Drawing33.vsdx"/><Relationship Id="rId149" Type="http://schemas.openxmlformats.org/officeDocument/2006/relationships/image" Target="media/image100.png"/><Relationship Id="rId5" Type="http://schemas.openxmlformats.org/officeDocument/2006/relationships/image" Target="media/image1.png"/><Relationship Id="rId95" Type="http://schemas.openxmlformats.org/officeDocument/2006/relationships/package" Target="embeddings/Microsoft_Visio_Drawing22.vsdx"/><Relationship Id="rId160" Type="http://schemas.openxmlformats.org/officeDocument/2006/relationships/image" Target="media/image111.png"/><Relationship Id="rId181" Type="http://schemas.openxmlformats.org/officeDocument/2006/relationships/image" Target="media/image132.png"/><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image" Target="media/image53.emf"/><Relationship Id="rId118" Type="http://schemas.openxmlformats.org/officeDocument/2006/relationships/hyperlink" Target="http://www.taragis.com/2013/08/nielsen-study-online-shopping-filipinos-are-among-asia-pacifics-most-active-online-shoppers/" TargetMode="External"/><Relationship Id="rId139" Type="http://schemas.openxmlformats.org/officeDocument/2006/relationships/image" Target="media/image90.png"/><Relationship Id="rId85" Type="http://schemas.openxmlformats.org/officeDocument/2006/relationships/package" Target="embeddings/Microsoft_Visio_Drawing17.vsdx"/><Relationship Id="rId150" Type="http://schemas.openxmlformats.org/officeDocument/2006/relationships/image" Target="media/image101.png"/><Relationship Id="rId171" Type="http://schemas.openxmlformats.org/officeDocument/2006/relationships/image" Target="media/image122.png"/><Relationship Id="rId192" Type="http://schemas.openxmlformats.org/officeDocument/2006/relationships/image" Target="media/image143.png"/><Relationship Id="rId12" Type="http://schemas.openxmlformats.org/officeDocument/2006/relationships/image" Target="media/image7.png"/><Relationship Id="rId33" Type="http://schemas.openxmlformats.org/officeDocument/2006/relationships/image" Target="media/image28.png"/><Relationship Id="rId108" Type="http://schemas.openxmlformats.org/officeDocument/2006/relationships/image" Target="media/image75.emf"/><Relationship Id="rId129" Type="http://schemas.openxmlformats.org/officeDocument/2006/relationships/image" Target="media/image80.png"/><Relationship Id="rId54" Type="http://schemas.openxmlformats.org/officeDocument/2006/relationships/image" Target="media/image48.emf"/><Relationship Id="rId75" Type="http://schemas.openxmlformats.org/officeDocument/2006/relationships/package" Target="embeddings/Microsoft_Visio_Drawing12.vsdx"/><Relationship Id="rId96" Type="http://schemas.openxmlformats.org/officeDocument/2006/relationships/image" Target="media/image69.emf"/><Relationship Id="rId140" Type="http://schemas.openxmlformats.org/officeDocument/2006/relationships/image" Target="media/image91.png"/><Relationship Id="rId161" Type="http://schemas.openxmlformats.org/officeDocument/2006/relationships/image" Target="media/image112.png"/><Relationship Id="rId182" Type="http://schemas.openxmlformats.org/officeDocument/2006/relationships/image" Target="media/image133.png"/><Relationship Id="rId6" Type="http://schemas.openxmlformats.org/officeDocument/2006/relationships/image" Target="media/image2.emf"/><Relationship Id="rId23" Type="http://schemas.openxmlformats.org/officeDocument/2006/relationships/image" Target="media/image18.png"/><Relationship Id="rId119" Type="http://schemas.openxmlformats.org/officeDocument/2006/relationships/hyperlink" Target="https://books.google.com.ph/books/about/Internet_Marketing.html?id=HcoRl2EZXiwC&amp;redir_esc=y&amp;hl=en" TargetMode="External"/><Relationship Id="rId44" Type="http://schemas.openxmlformats.org/officeDocument/2006/relationships/image" Target="media/image39.png"/><Relationship Id="rId65" Type="http://schemas.openxmlformats.org/officeDocument/2006/relationships/package" Target="embeddings/Microsoft_Visio_Drawing7.vsdx"/><Relationship Id="rId86" Type="http://schemas.openxmlformats.org/officeDocument/2006/relationships/image" Target="media/image64.emf"/><Relationship Id="rId130" Type="http://schemas.openxmlformats.org/officeDocument/2006/relationships/image" Target="media/image81.png"/><Relationship Id="rId151" Type="http://schemas.openxmlformats.org/officeDocument/2006/relationships/image" Target="media/image102.png"/><Relationship Id="rId172" Type="http://schemas.openxmlformats.org/officeDocument/2006/relationships/image" Target="media/image123.png"/><Relationship Id="rId193" Type="http://schemas.openxmlformats.org/officeDocument/2006/relationships/image" Target="media/image144.png"/><Relationship Id="rId13" Type="http://schemas.openxmlformats.org/officeDocument/2006/relationships/image" Target="media/image8.png"/><Relationship Id="rId109" Type="http://schemas.openxmlformats.org/officeDocument/2006/relationships/package" Target="embeddings/Microsoft_Visio_Drawing29.vsdx"/><Relationship Id="rId34" Type="http://schemas.openxmlformats.org/officeDocument/2006/relationships/image" Target="media/image29.png"/><Relationship Id="rId55" Type="http://schemas.openxmlformats.org/officeDocument/2006/relationships/package" Target="embeddings/Microsoft_Visio_Drawing2.vsdx"/><Relationship Id="rId76" Type="http://schemas.openxmlformats.org/officeDocument/2006/relationships/image" Target="media/image59.emf"/><Relationship Id="rId97" Type="http://schemas.openxmlformats.org/officeDocument/2006/relationships/package" Target="embeddings/Microsoft_Visio_Drawing23.vsdx"/><Relationship Id="rId120" Type="http://schemas.openxmlformats.org/officeDocument/2006/relationships/hyperlink" Target="http://library.iugaza.edu.ps/thesis/96739.pdf" TargetMode="External"/><Relationship Id="rId141" Type="http://schemas.openxmlformats.org/officeDocument/2006/relationships/image" Target="media/image92.png"/><Relationship Id="rId7" Type="http://schemas.openxmlformats.org/officeDocument/2006/relationships/package" Target="embeddings/Microsoft_Visio_Drawing.vsdx"/><Relationship Id="rId162" Type="http://schemas.openxmlformats.org/officeDocument/2006/relationships/image" Target="media/image113.png"/><Relationship Id="rId183" Type="http://schemas.openxmlformats.org/officeDocument/2006/relationships/image" Target="media/image134.png"/><Relationship Id="rId2" Type="http://schemas.openxmlformats.org/officeDocument/2006/relationships/styles" Target="styles.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54.emf"/><Relationship Id="rId87" Type="http://schemas.openxmlformats.org/officeDocument/2006/relationships/package" Target="embeddings/Microsoft_Visio_Drawing18.vsdx"/><Relationship Id="rId110" Type="http://schemas.openxmlformats.org/officeDocument/2006/relationships/image" Target="media/image76.emf"/><Relationship Id="rId115" Type="http://schemas.openxmlformats.org/officeDocument/2006/relationships/hyperlink" Target="http://www.emeraldinsight.com/doi/abs/10.1108/EUM0000000006154" TargetMode="External"/><Relationship Id="rId131" Type="http://schemas.openxmlformats.org/officeDocument/2006/relationships/image" Target="media/image82.png"/><Relationship Id="rId136" Type="http://schemas.openxmlformats.org/officeDocument/2006/relationships/image" Target="media/image87.png"/><Relationship Id="rId157" Type="http://schemas.openxmlformats.org/officeDocument/2006/relationships/image" Target="media/image108.png"/><Relationship Id="rId178" Type="http://schemas.openxmlformats.org/officeDocument/2006/relationships/image" Target="media/image129.png"/><Relationship Id="rId61" Type="http://schemas.openxmlformats.org/officeDocument/2006/relationships/package" Target="embeddings/Microsoft_Visio_Drawing5.vsdx"/><Relationship Id="rId82" Type="http://schemas.openxmlformats.org/officeDocument/2006/relationships/image" Target="media/image62.emf"/><Relationship Id="rId152" Type="http://schemas.openxmlformats.org/officeDocument/2006/relationships/image" Target="media/image103.png"/><Relationship Id="rId173" Type="http://schemas.openxmlformats.org/officeDocument/2006/relationships/image" Target="media/image124.png"/><Relationship Id="rId194" Type="http://schemas.openxmlformats.org/officeDocument/2006/relationships/image" Target="media/image145.png"/><Relationship Id="rId199" Type="http://schemas.openxmlformats.org/officeDocument/2006/relationships/image" Target="media/image150.jpg"/><Relationship Id="rId203" Type="http://schemas.openxmlformats.org/officeDocument/2006/relationships/fontTable" Target="fontTable.xml"/><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49.emf"/><Relationship Id="rId77" Type="http://schemas.openxmlformats.org/officeDocument/2006/relationships/package" Target="embeddings/Microsoft_Visio_Drawing13.vsdx"/><Relationship Id="rId100" Type="http://schemas.openxmlformats.org/officeDocument/2006/relationships/image" Target="media/image71.emf"/><Relationship Id="rId105" Type="http://schemas.openxmlformats.org/officeDocument/2006/relationships/package" Target="embeddings/Microsoft_Visio_Drawing27.vsdx"/><Relationship Id="rId126" Type="http://schemas.openxmlformats.org/officeDocument/2006/relationships/package" Target="embeddings/Microsoft_Visio_Drawing32.vsdx"/><Relationship Id="rId147" Type="http://schemas.openxmlformats.org/officeDocument/2006/relationships/image" Target="media/image98.png"/><Relationship Id="rId168" Type="http://schemas.openxmlformats.org/officeDocument/2006/relationships/image" Target="media/image119.pn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image" Target="media/image57.emf"/><Relationship Id="rId93" Type="http://schemas.openxmlformats.org/officeDocument/2006/relationships/package" Target="embeddings/Microsoft_Visio_Drawing21.vsdx"/><Relationship Id="rId98" Type="http://schemas.openxmlformats.org/officeDocument/2006/relationships/image" Target="media/image70.emf"/><Relationship Id="rId121" Type="http://schemas.openxmlformats.org/officeDocument/2006/relationships/hyperlink" Target="http://iacis.org/iis/2004/KhasawnehLovero.pdf" TargetMode="External"/><Relationship Id="rId142" Type="http://schemas.openxmlformats.org/officeDocument/2006/relationships/image" Target="media/image93.png"/><Relationship Id="rId163" Type="http://schemas.openxmlformats.org/officeDocument/2006/relationships/image" Target="media/image114.png"/><Relationship Id="rId184" Type="http://schemas.openxmlformats.org/officeDocument/2006/relationships/image" Target="media/image135.png"/><Relationship Id="rId189" Type="http://schemas.openxmlformats.org/officeDocument/2006/relationships/image" Target="media/image140.png"/><Relationship Id="rId3" Type="http://schemas.openxmlformats.org/officeDocument/2006/relationships/settings" Target="settings.xml"/><Relationship Id="rId25" Type="http://schemas.openxmlformats.org/officeDocument/2006/relationships/image" Target="media/image20.png"/><Relationship Id="rId46" Type="http://schemas.openxmlformats.org/officeDocument/2006/relationships/image" Target="media/image41.png"/><Relationship Id="rId67" Type="http://schemas.openxmlformats.org/officeDocument/2006/relationships/package" Target="embeddings/Microsoft_Visio_Drawing8.vsdx"/><Relationship Id="rId116" Type="http://schemas.openxmlformats.org/officeDocument/2006/relationships/hyperlink" Target="http://artikel.ubl.ac.id/index.php/icetd/article/view/81" TargetMode="External"/><Relationship Id="rId137" Type="http://schemas.openxmlformats.org/officeDocument/2006/relationships/image" Target="media/image88.png"/><Relationship Id="rId158" Type="http://schemas.openxmlformats.org/officeDocument/2006/relationships/image" Target="media/image109.png"/><Relationship Id="rId20" Type="http://schemas.openxmlformats.org/officeDocument/2006/relationships/image" Target="media/image15.png"/><Relationship Id="rId41" Type="http://schemas.openxmlformats.org/officeDocument/2006/relationships/image" Target="media/image36.png"/><Relationship Id="rId62" Type="http://schemas.openxmlformats.org/officeDocument/2006/relationships/image" Target="media/image52.emf"/><Relationship Id="rId83" Type="http://schemas.openxmlformats.org/officeDocument/2006/relationships/package" Target="embeddings/Microsoft_Visio_Drawing16.vsdx"/><Relationship Id="rId88" Type="http://schemas.openxmlformats.org/officeDocument/2006/relationships/image" Target="media/image65.emf"/><Relationship Id="rId111" Type="http://schemas.openxmlformats.org/officeDocument/2006/relationships/package" Target="embeddings/Microsoft_Visio_Drawing30.vsdx"/><Relationship Id="rId132" Type="http://schemas.openxmlformats.org/officeDocument/2006/relationships/image" Target="media/image83.png"/><Relationship Id="rId153" Type="http://schemas.openxmlformats.org/officeDocument/2006/relationships/image" Target="media/image104.png"/><Relationship Id="rId174" Type="http://schemas.openxmlformats.org/officeDocument/2006/relationships/image" Target="media/image125.png"/><Relationship Id="rId179" Type="http://schemas.openxmlformats.org/officeDocument/2006/relationships/image" Target="media/image130.png"/><Relationship Id="rId195" Type="http://schemas.openxmlformats.org/officeDocument/2006/relationships/image" Target="media/image146.png"/><Relationship Id="rId190" Type="http://schemas.openxmlformats.org/officeDocument/2006/relationships/image" Target="media/image141.png"/><Relationship Id="rId204" Type="http://schemas.openxmlformats.org/officeDocument/2006/relationships/theme" Target="theme/theme1.xml"/><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package" Target="embeddings/Microsoft_Visio_Drawing3.vsdx"/><Relationship Id="rId106" Type="http://schemas.openxmlformats.org/officeDocument/2006/relationships/image" Target="media/image74.emf"/><Relationship Id="rId127" Type="http://schemas.openxmlformats.org/officeDocument/2006/relationships/image" Target="media/image79.emf"/><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image" Target="media/image47.emf"/><Relationship Id="rId73" Type="http://schemas.openxmlformats.org/officeDocument/2006/relationships/package" Target="embeddings/Microsoft_Visio_Drawing11.vsdx"/><Relationship Id="rId78" Type="http://schemas.openxmlformats.org/officeDocument/2006/relationships/image" Target="media/image60.emf"/><Relationship Id="rId94" Type="http://schemas.openxmlformats.org/officeDocument/2006/relationships/image" Target="media/image68.emf"/><Relationship Id="rId99" Type="http://schemas.openxmlformats.org/officeDocument/2006/relationships/package" Target="embeddings/Microsoft_Visio_Drawing24.vsdx"/><Relationship Id="rId101" Type="http://schemas.openxmlformats.org/officeDocument/2006/relationships/package" Target="embeddings/Microsoft_Visio_Drawing25.vsdx"/><Relationship Id="rId122" Type="http://schemas.openxmlformats.org/officeDocument/2006/relationships/hyperlink" Target="http://ijitcs.com/volume%2012_No_2/Philip.pdf" TargetMode="External"/><Relationship Id="rId143" Type="http://schemas.openxmlformats.org/officeDocument/2006/relationships/image" Target="media/image94.png"/><Relationship Id="rId148" Type="http://schemas.openxmlformats.org/officeDocument/2006/relationships/image" Target="media/image99.png"/><Relationship Id="rId164" Type="http://schemas.openxmlformats.org/officeDocument/2006/relationships/image" Target="media/image115.png"/><Relationship Id="rId169" Type="http://schemas.openxmlformats.org/officeDocument/2006/relationships/image" Target="media/image120.png"/><Relationship Id="rId185" Type="http://schemas.openxmlformats.org/officeDocument/2006/relationships/image" Target="media/image136.png"/><Relationship Id="rId4" Type="http://schemas.openxmlformats.org/officeDocument/2006/relationships/webSettings" Target="webSettings.xml"/><Relationship Id="rId9" Type="http://schemas.openxmlformats.org/officeDocument/2006/relationships/image" Target="media/image4.png"/><Relationship Id="rId180" Type="http://schemas.openxmlformats.org/officeDocument/2006/relationships/image" Target="media/image131.png"/><Relationship Id="rId26" Type="http://schemas.openxmlformats.org/officeDocument/2006/relationships/image" Target="media/image21.png"/><Relationship Id="rId47" Type="http://schemas.openxmlformats.org/officeDocument/2006/relationships/image" Target="media/image42.png"/><Relationship Id="rId68" Type="http://schemas.openxmlformats.org/officeDocument/2006/relationships/image" Target="media/image55.emf"/><Relationship Id="rId89" Type="http://schemas.openxmlformats.org/officeDocument/2006/relationships/package" Target="embeddings/Microsoft_Visio_Drawing19.vsdx"/><Relationship Id="rId112" Type="http://schemas.openxmlformats.org/officeDocument/2006/relationships/hyperlink" Target="http://www.emeraldinsight.com/doi/abs/10.1108/14637150410518329" TargetMode="External"/><Relationship Id="rId133" Type="http://schemas.openxmlformats.org/officeDocument/2006/relationships/image" Target="media/image84.png"/><Relationship Id="rId154" Type="http://schemas.openxmlformats.org/officeDocument/2006/relationships/image" Target="media/image105.png"/><Relationship Id="rId175" Type="http://schemas.openxmlformats.org/officeDocument/2006/relationships/image" Target="media/image126.png"/><Relationship Id="rId196" Type="http://schemas.openxmlformats.org/officeDocument/2006/relationships/image" Target="media/image147.png"/><Relationship Id="rId200" Type="http://schemas.openxmlformats.org/officeDocument/2006/relationships/header" Target="header1.xml"/><Relationship Id="rId16" Type="http://schemas.openxmlformats.org/officeDocument/2006/relationships/image" Target="media/image11.png"/><Relationship Id="rId37" Type="http://schemas.openxmlformats.org/officeDocument/2006/relationships/image" Target="media/image32.png"/><Relationship Id="rId58" Type="http://schemas.openxmlformats.org/officeDocument/2006/relationships/image" Target="media/image50.emf"/><Relationship Id="rId79" Type="http://schemas.openxmlformats.org/officeDocument/2006/relationships/package" Target="embeddings/Microsoft_Visio_Drawing14.vsdx"/><Relationship Id="rId102" Type="http://schemas.openxmlformats.org/officeDocument/2006/relationships/image" Target="media/image72.emf"/><Relationship Id="rId123" Type="http://schemas.openxmlformats.org/officeDocument/2006/relationships/image" Target="media/image77.emf"/><Relationship Id="rId144" Type="http://schemas.openxmlformats.org/officeDocument/2006/relationships/image" Target="media/image95.png"/><Relationship Id="rId90" Type="http://schemas.openxmlformats.org/officeDocument/2006/relationships/image" Target="media/image66.emf"/><Relationship Id="rId165" Type="http://schemas.openxmlformats.org/officeDocument/2006/relationships/image" Target="media/image116.png"/><Relationship Id="rId186" Type="http://schemas.openxmlformats.org/officeDocument/2006/relationships/image" Target="media/image137.png"/><Relationship Id="rId27" Type="http://schemas.openxmlformats.org/officeDocument/2006/relationships/image" Target="media/image22.png"/><Relationship Id="rId48" Type="http://schemas.openxmlformats.org/officeDocument/2006/relationships/image" Target="media/image43.png"/><Relationship Id="rId69" Type="http://schemas.openxmlformats.org/officeDocument/2006/relationships/package" Target="embeddings/Microsoft_Visio_Drawing9.vsdx"/><Relationship Id="rId113" Type="http://schemas.openxmlformats.org/officeDocument/2006/relationships/hyperlink" Target="http://ejournals.ph/article.php?id=6116" TargetMode="External"/><Relationship Id="rId134" Type="http://schemas.openxmlformats.org/officeDocument/2006/relationships/image" Target="media/image85.png"/><Relationship Id="rId80" Type="http://schemas.openxmlformats.org/officeDocument/2006/relationships/image" Target="media/image61.emf"/><Relationship Id="rId155" Type="http://schemas.openxmlformats.org/officeDocument/2006/relationships/image" Target="media/image106.png"/><Relationship Id="rId176" Type="http://schemas.openxmlformats.org/officeDocument/2006/relationships/image" Target="media/image127.png"/><Relationship Id="rId197" Type="http://schemas.openxmlformats.org/officeDocument/2006/relationships/image" Target="media/image148.png"/><Relationship Id="rId201" Type="http://schemas.openxmlformats.org/officeDocument/2006/relationships/header" Target="header2.xml"/><Relationship Id="rId17" Type="http://schemas.openxmlformats.org/officeDocument/2006/relationships/image" Target="media/image12.png"/><Relationship Id="rId38" Type="http://schemas.openxmlformats.org/officeDocument/2006/relationships/image" Target="media/image33.png"/><Relationship Id="rId59" Type="http://schemas.openxmlformats.org/officeDocument/2006/relationships/package" Target="embeddings/Microsoft_Visio_Drawing4.vsdx"/><Relationship Id="rId103" Type="http://schemas.openxmlformats.org/officeDocument/2006/relationships/package" Target="embeddings/Microsoft_Visio_Drawing26.vsdx"/><Relationship Id="rId124" Type="http://schemas.openxmlformats.org/officeDocument/2006/relationships/package" Target="embeddings/Microsoft_Visio_Drawing31.vsdx"/><Relationship Id="rId70" Type="http://schemas.openxmlformats.org/officeDocument/2006/relationships/image" Target="media/image56.emf"/><Relationship Id="rId91" Type="http://schemas.openxmlformats.org/officeDocument/2006/relationships/package" Target="embeddings/Microsoft_Visio_Drawing20.vsdx"/><Relationship Id="rId145" Type="http://schemas.openxmlformats.org/officeDocument/2006/relationships/image" Target="media/image96.png"/><Relationship Id="rId166" Type="http://schemas.openxmlformats.org/officeDocument/2006/relationships/image" Target="media/image117.png"/><Relationship Id="rId187" Type="http://schemas.openxmlformats.org/officeDocument/2006/relationships/image" Target="media/image138.png"/><Relationship Id="rId1" Type="http://schemas.openxmlformats.org/officeDocument/2006/relationships/numbering" Target="numbering.xml"/><Relationship Id="rId28" Type="http://schemas.openxmlformats.org/officeDocument/2006/relationships/image" Target="media/image23.png"/><Relationship Id="rId49" Type="http://schemas.openxmlformats.org/officeDocument/2006/relationships/image" Target="media/image44.png"/><Relationship Id="rId114" Type="http://schemas.openxmlformats.org/officeDocument/2006/relationships/hyperlink" Target="http://serp-p.pids.gov.ph/serp-p/details.php?pid=3843" TargetMode="External"/><Relationship Id="rId60" Type="http://schemas.openxmlformats.org/officeDocument/2006/relationships/image" Target="media/image51.emf"/><Relationship Id="rId81" Type="http://schemas.openxmlformats.org/officeDocument/2006/relationships/package" Target="embeddings/Microsoft_Visio_Drawing15.vsdx"/><Relationship Id="rId135" Type="http://schemas.openxmlformats.org/officeDocument/2006/relationships/image" Target="media/image86.png"/><Relationship Id="rId156" Type="http://schemas.openxmlformats.org/officeDocument/2006/relationships/image" Target="media/image107.png"/><Relationship Id="rId177" Type="http://schemas.openxmlformats.org/officeDocument/2006/relationships/image" Target="media/image128.png"/><Relationship Id="rId198" Type="http://schemas.openxmlformats.org/officeDocument/2006/relationships/image" Target="media/image149.jpeg"/><Relationship Id="rId202" Type="http://schemas.openxmlformats.org/officeDocument/2006/relationships/footer" Target="footer1.xml"/><Relationship Id="rId18" Type="http://schemas.openxmlformats.org/officeDocument/2006/relationships/image" Target="media/image13.png"/><Relationship Id="rId39" Type="http://schemas.openxmlformats.org/officeDocument/2006/relationships/image" Target="media/image34.png"/><Relationship Id="rId50" Type="http://schemas.openxmlformats.org/officeDocument/2006/relationships/image" Target="media/image45.png"/><Relationship Id="rId104" Type="http://schemas.openxmlformats.org/officeDocument/2006/relationships/image" Target="media/image73.emf"/><Relationship Id="rId125" Type="http://schemas.openxmlformats.org/officeDocument/2006/relationships/image" Target="media/image78.emf"/><Relationship Id="rId146" Type="http://schemas.openxmlformats.org/officeDocument/2006/relationships/image" Target="media/image97.png"/><Relationship Id="rId167" Type="http://schemas.openxmlformats.org/officeDocument/2006/relationships/image" Target="media/image118.png"/><Relationship Id="rId188" Type="http://schemas.openxmlformats.org/officeDocument/2006/relationships/image" Target="media/image139.png"/><Relationship Id="rId71" Type="http://schemas.openxmlformats.org/officeDocument/2006/relationships/package" Target="embeddings/Microsoft_Visio_Drawing10.vsdx"/><Relationship Id="rId92" Type="http://schemas.openxmlformats.org/officeDocument/2006/relationships/image" Target="media/image67.emf"/></Relationships>
</file>

<file path=word/_rels/header2.xml.rels><?xml version="1.0" encoding="UTF-8" standalone="yes"?>
<Relationships xmlns="http://schemas.openxmlformats.org/package/2006/relationships"><Relationship Id="rId1" Type="http://schemas.openxmlformats.org/officeDocument/2006/relationships/image" Target="media/image15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Pages>
  <Words>89131</Words>
  <Characters>508050</Characters>
  <Application>Microsoft Office Word</Application>
  <DocSecurity>0</DocSecurity>
  <Lines>4233</Lines>
  <Paragraphs>1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2</cp:revision>
  <cp:lastPrinted>2017-03-09T19:35:00Z</cp:lastPrinted>
  <dcterms:created xsi:type="dcterms:W3CDTF">2017-03-09T19:27:00Z</dcterms:created>
  <dcterms:modified xsi:type="dcterms:W3CDTF">2017-03-09T19:41:00Z</dcterms:modified>
</cp:coreProperties>
</file>